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A35C50" w14:textId="77777777" w:rsidR="00A429EB" w:rsidRPr="001E3F56" w:rsidRDefault="00A429E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Times New Roman" w:hAnsi="Times New Roman" w:cs="Times New Roman"/>
          <w:lang w:val="en-US"/>
        </w:rPr>
      </w:pPr>
    </w:p>
    <w:p w14:paraId="42192E5F" w14:textId="43518602" w:rsidR="00A429EB" w:rsidRPr="00B300FB" w:rsidRDefault="00B300FB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0" w:line="300" w:lineRule="auto"/>
        <w:jc w:val="center"/>
        <w:rPr>
          <w:rFonts w:ascii="Times New Roman" w:eastAsia="Times New Roman" w:hAnsi="Times New Roman" w:cs="Times New Roman"/>
          <w:smallCaps/>
          <w:color w:val="000000"/>
          <w:sz w:val="28"/>
          <w:szCs w:val="28"/>
        </w:rPr>
      </w:pPr>
      <w:r w:rsidRPr="00B300FB">
        <w:rPr>
          <w:rFonts w:ascii="Times New Roman" w:eastAsia="Times New Roman" w:hAnsi="Times New Roman" w:cs="Times New Roman"/>
          <w:smallCaps/>
          <w:color w:val="000000"/>
          <w:sz w:val="28"/>
          <w:szCs w:val="28"/>
        </w:rPr>
        <w:t>СОДЕРЖАНИЕ</w:t>
      </w:r>
    </w:p>
    <w:sdt>
      <w:sdtPr>
        <w:rPr>
          <w:rFonts w:ascii="Times New Roman" w:hAnsi="Times New Roman" w:cs="Times New Roman"/>
        </w:rPr>
        <w:id w:val="1160201068"/>
        <w:docPartObj>
          <w:docPartGallery w:val="Table of Contents"/>
          <w:docPartUnique/>
        </w:docPartObj>
      </w:sdtPr>
      <w:sdtEndPr/>
      <w:sdtContent>
        <w:p w14:paraId="5B14CD06" w14:textId="36C6655A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ВВЕДЕНИЕ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3</w:t>
          </w:r>
        </w:p>
        <w:p w14:paraId="480A4934" w14:textId="6F495412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АНАЛИТИЧЕСКАЯ ЧАСТЬ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5</w:t>
          </w:r>
        </w:p>
        <w:p w14:paraId="4DA72A8E" w14:textId="49B76AF0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Анализ предметной области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5</w:t>
          </w:r>
        </w:p>
        <w:p w14:paraId="21185B2F" w14:textId="65D8955F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Постановка задачи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6</w:t>
          </w:r>
        </w:p>
        <w:p w14:paraId="3E6EEC7F" w14:textId="7A967498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ПРОЕКТНАЯ ЧАСТЬ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8</w:t>
          </w:r>
        </w:p>
        <w:p w14:paraId="4073967C" w14:textId="029794ED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Проектирование и реализация базы данных системы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8</w:t>
          </w:r>
        </w:p>
        <w:p w14:paraId="2D60DE6D" w14:textId="1043FB92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220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Проектирование и реализация пользовательского интерфейса системы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9</w:t>
          </w:r>
        </w:p>
        <w:p w14:paraId="7841CB18" w14:textId="35ECCAC0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Структура приложения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10</w:t>
          </w:r>
        </w:p>
        <w:p w14:paraId="0F194D36" w14:textId="783F0CF2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Реализация пользовательских форм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11</w:t>
          </w:r>
        </w:p>
        <w:p w14:paraId="58B3BCE6" w14:textId="471C915A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Разработка запросов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15</w:t>
          </w:r>
        </w:p>
        <w:p w14:paraId="0262AACF" w14:textId="6D2B36C9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Разработка отчетов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18</w:t>
          </w:r>
        </w:p>
        <w:p w14:paraId="1E3F8637" w14:textId="14DDD7B3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ind w:left="708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  <w:highlight w:val="white"/>
            </w:rPr>
            <w:t>Меню и справка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20</w:t>
          </w:r>
        </w:p>
        <w:p w14:paraId="060CBC9C" w14:textId="0EB556DB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ЗАКЛЮЧЕНИЕ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21</w:t>
          </w:r>
        </w:p>
        <w:p w14:paraId="31AC61DF" w14:textId="2334AC65" w:rsidR="00A429EB" w:rsidRPr="00911DB2" w:rsidRDefault="006B451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96"/>
            </w:tabs>
            <w:spacing w:after="100" w:line="300" w:lineRule="auto"/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</w:pP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>Список литературы</w:t>
          </w:r>
          <w:r w:rsidRPr="00911DB2">
            <w:rPr>
              <w:rFonts w:ascii="Times New Roman" w:eastAsia="Times New Roman" w:hAnsi="Times New Roman" w:cs="Times New Roman"/>
              <w:color w:val="000000"/>
              <w:sz w:val="24"/>
              <w:szCs w:val="24"/>
            </w:rPr>
            <w:tab/>
            <w:t>22</w:t>
          </w:r>
        </w:p>
      </w:sdtContent>
    </w:sdt>
    <w:p w14:paraId="3D338081" w14:textId="77777777" w:rsidR="00A429EB" w:rsidRPr="00911DB2" w:rsidRDefault="006B4510">
      <w:pPr>
        <w:spacing w:after="160" w:line="30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11DB2">
        <w:rPr>
          <w:rFonts w:ascii="Times New Roman" w:eastAsia="Times New Roman" w:hAnsi="Times New Roman" w:cs="Times New Roman"/>
          <w:sz w:val="24"/>
          <w:szCs w:val="24"/>
        </w:rPr>
        <w:t xml:space="preserve">Приложение А. Техническое задание на курсовой </w:t>
      </w:r>
      <w:proofErr w:type="gramStart"/>
      <w:r w:rsidRPr="00911DB2">
        <w:rPr>
          <w:rFonts w:ascii="Times New Roman" w:eastAsia="Times New Roman" w:hAnsi="Times New Roman" w:cs="Times New Roman"/>
          <w:sz w:val="24"/>
          <w:szCs w:val="24"/>
        </w:rPr>
        <w:t>проект   .…</w:t>
      </w:r>
      <w:proofErr w:type="gramEnd"/>
      <w:r w:rsidRPr="00911DB2">
        <w:rPr>
          <w:rFonts w:ascii="Times New Roman" w:eastAsia="Times New Roman" w:hAnsi="Times New Roman" w:cs="Times New Roman"/>
          <w:sz w:val="24"/>
          <w:szCs w:val="24"/>
        </w:rPr>
        <w:t>..………………...…………...…...23</w:t>
      </w:r>
    </w:p>
    <w:p w14:paraId="7BD59C31" w14:textId="77777777" w:rsidR="00A429EB" w:rsidRPr="00911DB2" w:rsidRDefault="006B4510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0" w:line="259" w:lineRule="auto"/>
        <w:jc w:val="center"/>
        <w:rPr>
          <w:rFonts w:ascii="Times New Roman" w:eastAsia="Times New Roman" w:hAnsi="Times New Roman" w:cs="Times New Roman"/>
          <w:color w:val="366091"/>
          <w:sz w:val="24"/>
          <w:szCs w:val="24"/>
        </w:rPr>
      </w:pPr>
      <w:r w:rsidRPr="00911DB2">
        <w:rPr>
          <w:rFonts w:ascii="Times New Roman" w:eastAsia="Times New Roman" w:hAnsi="Times New Roman" w:cs="Times New Roman"/>
          <w:color w:val="366091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</w:rPr>
        <w:br w:type="page"/>
      </w:r>
    </w:p>
    <w:p w14:paraId="4CD60101" w14:textId="77777777" w:rsidR="00A429EB" w:rsidRPr="00911DB2" w:rsidRDefault="006B4510" w:rsidP="00B300FB">
      <w:pPr>
        <w:pStyle w:val="1"/>
      </w:pPr>
      <w:bookmarkStart w:id="0" w:name="_heading=h.gjdgxs" w:colFirst="0" w:colLast="0"/>
      <w:bookmarkEnd w:id="0"/>
      <w:r w:rsidRPr="00911DB2">
        <w:lastRenderedPageBreak/>
        <w:t>ВВЕДЕНИЕ</w:t>
      </w:r>
    </w:p>
    <w:p w14:paraId="48F17148" w14:textId="77777777" w:rsidR="00A429EB" w:rsidRPr="00911DB2" w:rsidRDefault="00A429EB" w:rsidP="002943F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193C2E7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формационные системы бухгалтерского и складского учёта брали начало ещё при зарождении самих информационных технологий. Из-за скорости и удобства передачи информации, формализации данных и организации результатов при помощи ЭВМ ещё с 80-х годов происходило повышение эффективности деятельности. </w:t>
      </w:r>
    </w:p>
    <w:p w14:paraId="4CA8F966" w14:textId="3486C253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онная система - система, предназначенная для хранения, поиска и обработки информации, и соответствующие организационные ресурсы (человеческие, технические, финансовые и т. д.), которые обеспечивают и распространяют информацию (ISO/IEC 2382:2015).</w:t>
      </w:r>
    </w:p>
    <w:p w14:paraId="0974A409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онная система позволяет в кратчайшие сроки составить отчёт или документацию по отдельному товару, набору деталей, ассортименту магазина и даже всему складскому наполнению.</w:t>
      </w:r>
    </w:p>
    <w:p w14:paraId="5AC5A8E9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онные системы помимо снижения трудозатрат на составление документа, позволяют сократить сам документооборот вплоть до отмены от него. Некоторые документы могут быть заменены на вывод отчёта в самой программе или сам документ может быть более исчерпывающий.</w:t>
      </w:r>
    </w:p>
    <w:p w14:paraId="6BEDE2F6" w14:textId="77777777" w:rsidR="00A429EB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Из вышеописанного можно сделать вывод: эффективность работы бухгалтерии или складских учётов напрямую зависит от степени развития информационных систем и их применения в деятельности отдельных организаций.</w:t>
      </w:r>
    </w:p>
    <w:p w14:paraId="2028DBEC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При учёте поставок крайне полезной была бы система автоматизированного учёта, способная сохранять и передавать в необходимые хранилища отчеты о поставке, количествах продукции и прочих деталях.</w:t>
      </w:r>
    </w:p>
    <w:p w14:paraId="5A89BD95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Целью курсового проекта является разработка системы учёта продукции на складе и нахождение оптимальных решений возможных проблем. Данная система будет способна создавать отчёт о текущем наполнении склада, дефицитной продукции, поставках как прошедших, так и готовящихся, а также учёте прибывшей и убывшей продукции.</w:t>
      </w:r>
    </w:p>
    <w:p w14:paraId="713AD697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как склад не занимается продажами, то в системе не будет учёта продаж, цены или прибылей, так как склад занимается только хранением и учётом продукции, которая была поставлена на хранение заинтересованными лицами.</w:t>
      </w:r>
    </w:p>
    <w:p w14:paraId="41645C37" w14:textId="3D66C264" w:rsidR="005B0EFC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В данном курсовом проекте будет рассмотрена автоматизация работы с учётом продукции на складе. Результатом данной работы будет информационная система учёта продукции в наличии на складе абстрактной компании, а также будут продемонстрированы преимущества использования информационных систем в данной сфере.</w:t>
      </w:r>
    </w:p>
    <w:p w14:paraId="42327D60" w14:textId="77777777" w:rsidR="00A429EB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lastRenderedPageBreak/>
        <w:t>Так как каждая организация, занимающаяся розничной или оптовой продажей нецифровых товаров, имеет склад, нужно учесть, что возможно множество нюансов между организациями и самой продукцией.</w:t>
      </w:r>
    </w:p>
    <w:p w14:paraId="2600AC16" w14:textId="77777777" w:rsidR="00A429EB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редметом исследования является процесс учета продукции в наличии и процесс приёма новых поставок, а также перемещение продукции со склада.</w:t>
      </w:r>
    </w:p>
    <w:p w14:paraId="02D6842A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Для достижения поставленной цели необходимо выполнить следующие задачи:</w:t>
      </w:r>
    </w:p>
    <w:p w14:paraId="7A98ED43" w14:textId="77777777" w:rsidR="00A429EB" w:rsidRPr="00911DB2" w:rsidRDefault="006B4510" w:rsidP="00B300FB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сти анализ предметной области.</w:t>
      </w:r>
    </w:p>
    <w:p w14:paraId="57D31169" w14:textId="77777777" w:rsidR="00A429EB" w:rsidRPr="00911DB2" w:rsidRDefault="006B4510" w:rsidP="00B300FB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техническое задание на информационную систему.</w:t>
      </w:r>
    </w:p>
    <w:p w14:paraId="574FD377" w14:textId="77777777" w:rsidR="00A429EB" w:rsidRPr="00911DB2" w:rsidRDefault="006B4510" w:rsidP="00B300FB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Спроектировать БД системы.</w:t>
      </w:r>
    </w:p>
    <w:p w14:paraId="2C7072C5" w14:textId="77777777" w:rsidR="00A429EB" w:rsidRPr="00911DB2" w:rsidRDefault="006B4510" w:rsidP="00B300FB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запросы в БД.</w:t>
      </w:r>
    </w:p>
    <w:p w14:paraId="70EFB0AD" w14:textId="77777777" w:rsidR="00A429EB" w:rsidRPr="00911DB2" w:rsidRDefault="006B4510" w:rsidP="00B300FB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еализовать БД.</w:t>
      </w:r>
    </w:p>
    <w:p w14:paraId="3659D722" w14:textId="77777777" w:rsidR="00A429EB" w:rsidRPr="00911DB2" w:rsidRDefault="006B4510" w:rsidP="00B300FB">
      <w:pPr>
        <w:numPr>
          <w:ilvl w:val="1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еализовать пользовательский интерфейс.</w:t>
      </w:r>
    </w:p>
    <w:p w14:paraId="2F9EF79D" w14:textId="77777777" w:rsidR="00A429EB" w:rsidRPr="00911DB2" w:rsidRDefault="006B4510" w:rsidP="00B300FB">
      <w:pPr>
        <w:numPr>
          <w:ilvl w:val="1"/>
          <w:numId w:val="9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пособие и инструкцию по работе с данной информационной системой.</w:t>
      </w:r>
    </w:p>
    <w:p w14:paraId="008E07B9" w14:textId="77777777" w:rsidR="00A429EB" w:rsidRPr="00911DB2" w:rsidRDefault="006B4510" w:rsidP="00B300FB">
      <w:pPr>
        <w:numPr>
          <w:ilvl w:val="1"/>
          <w:numId w:val="9"/>
        </w:numPr>
        <w:pBdr>
          <w:top w:val="nil"/>
          <w:left w:val="nil"/>
          <w:bottom w:val="nil"/>
          <w:right w:val="nil"/>
          <w:between w:val="nil"/>
        </w:pBdr>
        <w:tabs>
          <w:tab w:val="left" w:pos="993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вести тестирование разработанной информационной системы.</w:t>
      </w:r>
    </w:p>
    <w:p w14:paraId="63CAF4D5" w14:textId="77777777" w:rsidR="00A429EB" w:rsidRPr="00911DB2" w:rsidRDefault="006B4510">
      <w:pPr>
        <w:rPr>
          <w:rFonts w:ascii="Times New Roman" w:eastAsia="Times New Roman" w:hAnsi="Times New Roman" w:cs="Times New Roman"/>
          <w:sz w:val="24"/>
          <w:szCs w:val="24"/>
        </w:rPr>
      </w:pPr>
      <w:r w:rsidRPr="00911DB2">
        <w:rPr>
          <w:rFonts w:ascii="Times New Roman" w:hAnsi="Times New Roman" w:cs="Times New Roman"/>
        </w:rPr>
        <w:br w:type="page"/>
      </w:r>
    </w:p>
    <w:p w14:paraId="7C1F8B29" w14:textId="77777777" w:rsidR="00A429EB" w:rsidRPr="00911DB2" w:rsidRDefault="006B4510">
      <w:pPr>
        <w:pStyle w:val="1"/>
        <w:rPr>
          <w:rFonts w:ascii="Times New Roman" w:hAnsi="Times New Roman" w:cs="Times New Roman"/>
          <w:highlight w:val="white"/>
        </w:rPr>
      </w:pPr>
      <w:bookmarkStart w:id="1" w:name="_heading=h.30j0zll" w:colFirst="0" w:colLast="0"/>
      <w:bookmarkEnd w:id="1"/>
      <w:r w:rsidRPr="00911DB2">
        <w:rPr>
          <w:rFonts w:ascii="Times New Roman" w:hAnsi="Times New Roman" w:cs="Times New Roman"/>
          <w:highlight w:val="white"/>
        </w:rPr>
        <w:lastRenderedPageBreak/>
        <w:t>АНАЛИТИЧЕСКАЯ ЧАСТЬ</w:t>
      </w:r>
    </w:p>
    <w:p w14:paraId="612A8BE5" w14:textId="77777777" w:rsidR="00A429EB" w:rsidRPr="00911DB2" w:rsidRDefault="006B4510">
      <w:pPr>
        <w:pStyle w:val="2"/>
        <w:rPr>
          <w:rFonts w:cs="Times New Roman"/>
          <w:szCs w:val="28"/>
          <w:highlight w:val="white"/>
        </w:rPr>
      </w:pPr>
      <w:bookmarkStart w:id="2" w:name="_heading=h.1fob9te" w:colFirst="0" w:colLast="0"/>
      <w:bookmarkEnd w:id="2"/>
      <w:r w:rsidRPr="00911DB2">
        <w:rPr>
          <w:rFonts w:cs="Times New Roman"/>
          <w:szCs w:val="28"/>
          <w:highlight w:val="white"/>
        </w:rPr>
        <w:t>Анализ предметной области</w:t>
      </w:r>
    </w:p>
    <w:p w14:paraId="3845AE87" w14:textId="77777777" w:rsidR="00A429EB" w:rsidRPr="00911DB2" w:rsidRDefault="00A429EB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4453ED1" w14:textId="77777777" w:rsidR="00A429EB" w:rsidRPr="00911DB2" w:rsidRDefault="005B0EFC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клад – это некоторая площадь, чаще всего в помещении, предназначенная для хранения любого рода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 xml:space="preserve"> материальных ценностей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компани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>й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или любого другого заинтересованного лица. Сам по себе склад используется исключительно для аккумулирования, приёма и передачи 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>ресурсов. Иные операции производятся уже иными сущностями, магазинами для продажи, компаниями транспортировки для перевозки и т.д.</w:t>
      </w:r>
    </w:p>
    <w:p w14:paraId="4F87C698" w14:textId="77777777" w:rsidR="006B4510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Материальные ценности – это товары, имущество или любые другие материальные предметы</w:t>
      </w:r>
      <w:r w:rsidR="002943FF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являющиеся собственностью заинтересованного лица</w:t>
      </w:r>
      <w:r w:rsidR="00FA1576"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6DA99ED" w14:textId="77777777" w:rsidR="005F7EEF" w:rsidRPr="00911DB2" w:rsidRDefault="005F7EEF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Функции склада</w:t>
      </w:r>
      <w:r w:rsidRPr="00911DB2">
        <w:rPr>
          <w:rFonts w:ascii="Times New Roman" w:eastAsia="Times New Roman" w:hAnsi="Times New Roman" w:cs="Times New Roman"/>
          <w:sz w:val="28"/>
          <w:szCs w:val="28"/>
          <w:lang w:val="en-US"/>
        </w:rPr>
        <w:t>:</w:t>
      </w:r>
    </w:p>
    <w:p w14:paraId="2B4FD15F" w14:textId="77777777" w:rsidR="005F7EEF" w:rsidRPr="00911DB2" w:rsidRDefault="005F7EEF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Снабжение – это основная функция склада. Данная функция состоит в том, что склад имеет главной целью обеспечение и снабжение какого-либо производства</w:t>
      </w:r>
    </w:p>
    <w:p w14:paraId="301FECCC" w14:textId="77777777" w:rsidR="005F7EEF" w:rsidRPr="00911DB2" w:rsidRDefault="005F7EEF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вязующая – данная функция заключается в том, что склад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помимо хранения материалов для изготовления, может хранить и готовую продукцию, таким образом склад будет связующим звеном между рынком сбыта и производством.</w:t>
      </w:r>
    </w:p>
    <w:p w14:paraId="53CC2C4B" w14:textId="77777777" w:rsidR="005F7EEF" w:rsidRPr="00911DB2" w:rsidRDefault="00D703F7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ереработка – так как некоторая продукция в своём производственном цикле требует некоторого времени хранения для подготовки к последующему изменению или продаже.</w:t>
      </w:r>
    </w:p>
    <w:p w14:paraId="5ACC1F72" w14:textId="77777777" w:rsidR="00D703F7" w:rsidRPr="00911DB2" w:rsidRDefault="00D703F7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еретарка – зачастую именно на складе происходит изменение упаковки продукции, если это необходимо владельцам продукции.</w:t>
      </w:r>
    </w:p>
    <w:p w14:paraId="63DF4F53" w14:textId="77777777" w:rsidR="00D703F7" w:rsidRPr="00911DB2" w:rsidRDefault="00D703F7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Спекулятивная – данная функция может быть названа защищающей, сохранение товара при падении ценности товара или требование роста поставок при их росте. </w:t>
      </w:r>
    </w:p>
    <w:p w14:paraId="08F3071C" w14:textId="77777777" w:rsidR="00FA1576" w:rsidRPr="00911DB2" w:rsidRDefault="00FA1576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истема, разработанная в данной курсовой работе, будет предназначена для отслеживания, текущего количество отдельной продукции или продукции отдельных клиентов склада: добавление новых товаров и исключение товаров убывших. Данная информационная система не будет отслеживать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 xml:space="preserve"> затраты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поставк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>у товара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или учитывать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 xml:space="preserve"> прибыли от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703F7" w:rsidRPr="00911DB2">
        <w:rPr>
          <w:rFonts w:ascii="Times New Roman" w:eastAsia="Times New Roman" w:hAnsi="Times New Roman" w:cs="Times New Roman"/>
          <w:sz w:val="28"/>
          <w:szCs w:val="28"/>
        </w:rPr>
        <w:t>его продажи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E647C7C" w14:textId="77777777" w:rsidR="00A429EB" w:rsidRPr="00911DB2" w:rsidRDefault="00D703F7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оставка – совокупность продукции или любых других материальных ценностей</w:t>
      </w:r>
      <w:r w:rsidR="00F70E26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прибывших на хранение от одного заказчика в определённый момент. </w:t>
      </w:r>
    </w:p>
    <w:p w14:paraId="632CC872" w14:textId="0A5F788D" w:rsidR="005F19EF" w:rsidRPr="00911DB2" w:rsidRDefault="00F70E26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lastRenderedPageBreak/>
        <w:t>Хоть отслеживанием поставок или продажей склад не занимается, так как это не является частью его деятельности, данная система должна отслеживать поступление и отчисление продукции со склада.</w:t>
      </w:r>
    </w:p>
    <w:p w14:paraId="032AE7F0" w14:textId="2E702C22" w:rsidR="00A429EB" w:rsidRPr="00911DB2" w:rsidRDefault="00F70E26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уществуют следующие способы поступления-отчисления продукции со склада:</w:t>
      </w:r>
    </w:p>
    <w:p w14:paraId="20109EE2" w14:textId="6374B874" w:rsidR="00F70E26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, которая прибыла первой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38ABFC87" w14:textId="02C119B8" w:rsidR="00F70E26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I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a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, которая прибыла последней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390388E8" w14:textId="22F43258" w:rsidR="00253746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E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expire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 с ближайшим к истечению сроком годност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57A7F928" w14:textId="06CC440E" w:rsidR="00253746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HI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highe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 себестоимость которой, была завышена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4F815A05" w14:textId="77777777" w:rsidR="005F19EF" w:rsidRPr="00911DB2" w:rsidRDefault="00253746" w:rsidP="00B300FB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OFO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owe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n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first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out</w:t>
      </w:r>
      <w:r w:rsidR="005F19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тгружается продукция себестоимость которой, была занижена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</w:p>
    <w:p w14:paraId="37A0F810" w14:textId="1258695F" w:rsidR="005F19EF" w:rsidRPr="00911DB2" w:rsidRDefault="005F19EF" w:rsidP="00B300F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как в системе не будет предусмотрен учёт продаж и цены отдельной продукции, не имеет смыла реализация последних двух методов зависящий от цены товаров.</w:t>
      </w:r>
    </w:p>
    <w:p w14:paraId="307BD271" w14:textId="4FFBCA7D" w:rsidR="00D03B15" w:rsidRPr="00911DB2" w:rsidRDefault="00D03B15" w:rsidP="00B300F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 системе будет возможность выбор расположения товара на складе с учётом его особенностей:</w:t>
      </w:r>
    </w:p>
    <w:p w14:paraId="73EE05D9" w14:textId="01CA8B4F" w:rsidR="00736264" w:rsidRPr="00911DB2" w:rsidRDefault="00D03B15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Хрупкий – данная продукция должна храниться в помещениях с ручной погрузкой</w:t>
      </w:r>
    </w:p>
    <w:p w14:paraId="10FA46BD" w14:textId="3C849C02" w:rsidR="00D03B15" w:rsidRPr="00911DB2" w:rsidRDefault="00D03B15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Хранение в темноте – данная продукция (чаще всего это бытовая химия) негативно реагирует на долгое воздействие света, в следствии чего приходит в негодность раньше</w:t>
      </w:r>
    </w:p>
    <w:p w14:paraId="6F85374A" w14:textId="2CB90EA9" w:rsidR="00D03B15" w:rsidRPr="00911DB2" w:rsidRDefault="00D03B15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proofErr w:type="spellStart"/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лагобоязнь</w:t>
      </w:r>
      <w:proofErr w:type="spellEnd"/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данная проду</w:t>
      </w:r>
      <w:r w:rsidR="00AB175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ция должна храниться в помещениях с определённым уровнем влажности</w:t>
      </w:r>
    </w:p>
    <w:p w14:paraId="205A9C18" w14:textId="59DD96AB" w:rsidR="00736264" w:rsidRPr="00911DB2" w:rsidRDefault="00736264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Боязнь излучение – любое излучение портит продукцию (к примеру фотоплёнка)</w:t>
      </w:r>
    </w:p>
    <w:p w14:paraId="24E9F890" w14:textId="7E582DC2" w:rsidR="00736264" w:rsidRPr="00911DB2" w:rsidRDefault="00736264" w:rsidP="00B300FB">
      <w:pPr>
        <w:pStyle w:val="a4"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Запрет хранения </w:t>
      </w:r>
      <w:r w:rsidR="001B1774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белями – данное свойство указывает, что продукцию не</w:t>
      </w:r>
      <w:r w:rsidR="001B1774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льзя хранить штабелями</w:t>
      </w:r>
    </w:p>
    <w:p w14:paraId="17E066BD" w14:textId="3E6875CC" w:rsidR="00BB1F7B" w:rsidRPr="00911DB2" w:rsidRDefault="00BB1F7B" w:rsidP="00B300FB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 будет предусмотрена возможность добавления новых критериев при необходимости.</w:t>
      </w:r>
    </w:p>
    <w:p w14:paraId="3D487481" w14:textId="3F7C0F69" w:rsidR="00AD2DF0" w:rsidRPr="00911DB2" w:rsidRDefault="000B64B0" w:rsidP="001B1774">
      <w:pPr>
        <w:pBdr>
          <w:top w:val="nil"/>
          <w:left w:val="nil"/>
          <w:bottom w:val="nil"/>
          <w:right w:val="nil"/>
          <w:between w:val="nil"/>
        </w:pBdr>
        <w:tabs>
          <w:tab w:val="left" w:pos="1134"/>
        </w:tabs>
        <w:spacing w:after="0"/>
        <w:ind w:firstLine="426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hAnsi="Times New Roman" w:cs="Times New Roman"/>
        </w:rPr>
        <w:object w:dxaOrig="7860" w:dyaOrig="5760" w14:anchorId="60499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338.25pt" o:ole="">
            <v:imagedata r:id="rId9" o:title=""/>
          </v:shape>
          <o:OLEObject Type="Embed" ProgID="Visio.Drawing.15" ShapeID="_x0000_i1025" DrawAspect="Content" ObjectID="_1747570304" r:id="rId10"/>
        </w:object>
      </w:r>
    </w:p>
    <w:p w14:paraId="08E5261A" w14:textId="0C88655D" w:rsidR="005F19EF" w:rsidRPr="00911DB2" w:rsidRDefault="006B4510" w:rsidP="00E86519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Рисунок 1 – </w:t>
      </w:r>
      <w:r w:rsidR="00E86519" w:rsidRPr="00911DB2">
        <w:rPr>
          <w:rFonts w:ascii="Times New Roman" w:eastAsia="Times New Roman" w:hAnsi="Times New Roman" w:cs="Times New Roman"/>
          <w:sz w:val="28"/>
          <w:szCs w:val="28"/>
        </w:rPr>
        <w:t xml:space="preserve">контекстная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функциональная диаграмма по учету </w:t>
      </w:r>
      <w:r w:rsidR="005F19EF" w:rsidRPr="00911DB2">
        <w:rPr>
          <w:rFonts w:ascii="Times New Roman" w:eastAsia="Times New Roman" w:hAnsi="Times New Roman" w:cs="Times New Roman"/>
          <w:sz w:val="28"/>
          <w:szCs w:val="28"/>
        </w:rPr>
        <w:t>продукции на складе.</w:t>
      </w:r>
    </w:p>
    <w:p w14:paraId="59786068" w14:textId="505F2D11" w:rsidR="00926903" w:rsidRPr="00911DB2" w:rsidRDefault="006B4510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IDEF0 </w:t>
      </w:r>
      <w:r w:rsidR="00E86519" w:rsidRPr="00911DB2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86519" w:rsidRPr="00911DB2">
        <w:rPr>
          <w:rFonts w:ascii="Times New Roman" w:eastAsia="Times New Roman" w:hAnsi="Times New Roman" w:cs="Times New Roman"/>
          <w:sz w:val="28"/>
          <w:szCs w:val="28"/>
        </w:rPr>
        <w:t>функциональная модель</w:t>
      </w:r>
      <w:r w:rsidR="00FB0CF5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="00E86519" w:rsidRPr="00911DB2">
        <w:rPr>
          <w:rFonts w:ascii="Times New Roman" w:eastAsia="Times New Roman" w:hAnsi="Times New Roman" w:cs="Times New Roman"/>
          <w:sz w:val="28"/>
          <w:szCs w:val="28"/>
        </w:rPr>
        <w:t xml:space="preserve"> отображающая основной или набор второстепенных бизнес-процессов, а также входные данные, которые должны быть предоставлены для выполнения определённого бизнес-процесса, механизмы, при помощи которых он выполняется (снизу) и контролирующие выполнение (сверху), а также результаты данного процесса.</w:t>
      </w:r>
    </w:p>
    <w:p w14:paraId="006E5C98" w14:textId="2723EEBD" w:rsidR="000B64B0" w:rsidRPr="00911DB2" w:rsidRDefault="000B64B0" w:rsidP="00926903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hAnsi="Times New Roman" w:cs="Times New Roman"/>
        </w:rPr>
        <w:object w:dxaOrig="11685" w:dyaOrig="8505" w14:anchorId="24E2E918">
          <v:shape id="_x0000_i1026" type="#_x0000_t75" style="width:496.5pt;height:5in" o:ole="">
            <v:imagedata r:id="rId11" o:title=""/>
          </v:shape>
          <o:OLEObject Type="Embed" ProgID="Visio.Drawing.15" ShapeID="_x0000_i1026" DrawAspect="Content" ObjectID="_1747570305" r:id="rId12"/>
        </w:object>
      </w:r>
    </w:p>
    <w:p w14:paraId="035F2CE5" w14:textId="5D1D3D1B" w:rsidR="00A429EB" w:rsidRPr="00911DB2" w:rsidRDefault="00926903" w:rsidP="00EF48CF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Рисунок 2 – диаграмма декомпозиции учёта продукции</w:t>
      </w:r>
    </w:p>
    <w:p w14:paraId="45BE1FE2" w14:textId="0FB18419" w:rsidR="00926903" w:rsidRPr="00911DB2" w:rsidRDefault="00926903" w:rsidP="00B300FB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Диаграмма декомпозиции – это функциональная модель, описывающая подпроцессы основного бизнес-процесса системы.</w:t>
      </w:r>
    </w:p>
    <w:p w14:paraId="7549F68D" w14:textId="77777777" w:rsidR="00A429EB" w:rsidRPr="00911DB2" w:rsidRDefault="006B4510" w:rsidP="00B300FB">
      <w:pPr>
        <w:pStyle w:val="2"/>
        <w:ind w:left="426" w:firstLine="708"/>
        <w:rPr>
          <w:rFonts w:cs="Times New Roman"/>
          <w:color w:val="000000"/>
          <w:szCs w:val="28"/>
        </w:rPr>
      </w:pPr>
      <w:bookmarkStart w:id="3" w:name="_heading=h.3znysh7" w:colFirst="0" w:colLast="0"/>
      <w:bookmarkEnd w:id="3"/>
      <w:r w:rsidRPr="00911DB2">
        <w:rPr>
          <w:rFonts w:cs="Times New Roman"/>
          <w:szCs w:val="28"/>
          <w:highlight w:val="white"/>
        </w:rPr>
        <w:t>Постановка задачи</w:t>
      </w:r>
    </w:p>
    <w:p w14:paraId="31846341" w14:textId="77777777" w:rsidR="00A429EB" w:rsidRPr="00911DB2" w:rsidRDefault="00A429EB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4DA6B70" w14:textId="1112A84E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втоматизация данных процессов позволит сохранить информацию в базе, в которую вводится данная информация с помощью удобного интерфейса программы. </w:t>
      </w:r>
    </w:p>
    <w:p w14:paraId="0A587E62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 данной информационной системе необходимо разработать:</w:t>
      </w:r>
    </w:p>
    <w:p w14:paraId="7FF52F25" w14:textId="5BE364AF" w:rsidR="00A429EB" w:rsidRPr="00911DB2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азу данных в </w:t>
      </w:r>
      <w:proofErr w:type="spellStart"/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s</w:t>
      </w:r>
      <w:proofErr w:type="spellEnd"/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SQ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L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7C1E8B75" w14:textId="77777777" w:rsidR="00A429EB" w:rsidRPr="00911DB2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иложение в среде программирования.</w:t>
      </w:r>
    </w:p>
    <w:p w14:paraId="3AD912CC" w14:textId="77777777" w:rsidR="00A429EB" w:rsidRPr="00911DB2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ть интуитивно понятный и удобный интерфейс.</w:t>
      </w:r>
    </w:p>
    <w:p w14:paraId="34B2E95D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же нужно разработать функциональные возможности системы:</w:t>
      </w:r>
    </w:p>
    <w:p w14:paraId="4EAF52AD" w14:textId="4065C4AB" w:rsidR="00A429EB" w:rsidRPr="00911DB2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едактирование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осмотр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анных 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дукции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7039209" w14:textId="474E4D7E" w:rsidR="00A429EB" w:rsidRPr="00911DB2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иск и фильтр данных о продукции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054369B" w14:textId="36E43A4F" w:rsidR="00E86519" w:rsidRPr="00911DB2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едактирование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осмотр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анных клиентов.</w:t>
      </w:r>
    </w:p>
    <w:p w14:paraId="5DCA2AC3" w14:textId="2AB94C7E" w:rsidR="00E86519" w:rsidRPr="00911DB2" w:rsidRDefault="00926903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едактирование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просмотр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анных поставок на склад и отправлений со склада.</w:t>
      </w:r>
    </w:p>
    <w:p w14:paraId="0CA086C0" w14:textId="11884046" w:rsidR="00926903" w:rsidRPr="00911DB2" w:rsidRDefault="000B06E9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hAnsi="Times New Roman" w:cs="Times New Roman"/>
          <w:sz w:val="28"/>
          <w:szCs w:val="28"/>
        </w:rPr>
        <w:t>Выбор мес</w:t>
      </w:r>
      <w:r w:rsidR="001B1774" w:rsidRPr="00911DB2">
        <w:rPr>
          <w:rFonts w:ascii="Times New Roman" w:hAnsi="Times New Roman" w:cs="Times New Roman"/>
          <w:sz w:val="28"/>
          <w:szCs w:val="28"/>
        </w:rPr>
        <w:t>та</w:t>
      </w:r>
      <w:r w:rsidRPr="00911DB2">
        <w:rPr>
          <w:rFonts w:ascii="Times New Roman" w:hAnsi="Times New Roman" w:cs="Times New Roman"/>
          <w:sz w:val="28"/>
          <w:szCs w:val="28"/>
        </w:rPr>
        <w:t xml:space="preserve"> для</w:t>
      </w:r>
      <w:r w:rsidR="00926903" w:rsidRPr="00911DB2">
        <w:rPr>
          <w:rFonts w:ascii="Times New Roman" w:hAnsi="Times New Roman" w:cs="Times New Roman"/>
          <w:sz w:val="28"/>
          <w:szCs w:val="28"/>
        </w:rPr>
        <w:t xml:space="preserve"> товаров на с</w:t>
      </w:r>
      <w:r w:rsidR="001B1774" w:rsidRPr="00911DB2">
        <w:rPr>
          <w:rFonts w:ascii="Times New Roman" w:hAnsi="Times New Roman" w:cs="Times New Roman"/>
          <w:sz w:val="28"/>
          <w:szCs w:val="28"/>
        </w:rPr>
        <w:t>к</w:t>
      </w:r>
      <w:r w:rsidR="00926903" w:rsidRPr="00911DB2">
        <w:rPr>
          <w:rFonts w:ascii="Times New Roman" w:hAnsi="Times New Roman" w:cs="Times New Roman"/>
          <w:sz w:val="28"/>
          <w:szCs w:val="28"/>
        </w:rPr>
        <w:t>ладе</w:t>
      </w:r>
    </w:p>
    <w:p w14:paraId="1F063F49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Так же нужно разработать отчеты в системе:</w:t>
      </w:r>
    </w:p>
    <w:p w14:paraId="0890E43C" w14:textId="630EA78A" w:rsidR="00E86519" w:rsidRPr="00911DB2" w:rsidRDefault="006B4510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тчет о </w:t>
      </w:r>
      <w:r w:rsidR="00E8651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количестве продукции на складе по определённым критериям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6EB632AF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Более подробный функционал системы смотри в приложение А (см. Техническое задание на ИС).</w:t>
      </w:r>
    </w:p>
    <w:p w14:paraId="04445DFB" w14:textId="4DD620DA" w:rsidR="00A429EB" w:rsidRPr="00911DB2" w:rsidRDefault="00EF48CF">
      <w:pPr>
        <w:rPr>
          <w:rFonts w:ascii="Times New Roman" w:hAnsi="Times New Roman" w:cs="Times New Roman"/>
        </w:rPr>
      </w:pPr>
      <w:r w:rsidRPr="00911DB2">
        <w:rPr>
          <w:rFonts w:ascii="Times New Roman" w:hAnsi="Times New Roman" w:cs="Times New Roman"/>
        </w:rPr>
        <w:br w:type="page"/>
      </w:r>
    </w:p>
    <w:p w14:paraId="08BADC56" w14:textId="77777777" w:rsidR="00A429EB" w:rsidRPr="00911DB2" w:rsidRDefault="006B4510" w:rsidP="00B300FB">
      <w:pPr>
        <w:pStyle w:val="1"/>
        <w:ind w:left="426" w:firstLine="708"/>
        <w:rPr>
          <w:rFonts w:ascii="Times New Roman" w:hAnsi="Times New Roman" w:cs="Times New Roman"/>
          <w:highlight w:val="white"/>
        </w:rPr>
      </w:pPr>
      <w:bookmarkStart w:id="4" w:name="_heading=h.2et92p0" w:colFirst="0" w:colLast="0"/>
      <w:bookmarkEnd w:id="4"/>
      <w:r w:rsidRPr="00911DB2">
        <w:rPr>
          <w:rFonts w:ascii="Times New Roman" w:hAnsi="Times New Roman" w:cs="Times New Roman"/>
          <w:highlight w:val="white"/>
        </w:rPr>
        <w:lastRenderedPageBreak/>
        <w:t>ПРОЕКТНАЯ ЧАСТЬ</w:t>
      </w:r>
    </w:p>
    <w:p w14:paraId="3441EE5A" w14:textId="56671150" w:rsidR="00A429EB" w:rsidRPr="00911DB2" w:rsidRDefault="006B4510" w:rsidP="00B300FB">
      <w:pPr>
        <w:pStyle w:val="2"/>
        <w:ind w:left="426" w:firstLine="708"/>
        <w:rPr>
          <w:rFonts w:eastAsia="Times New Roman" w:cs="Times New Roman"/>
          <w:color w:val="000000" w:themeColor="text1"/>
          <w:szCs w:val="28"/>
        </w:rPr>
      </w:pPr>
      <w:bookmarkStart w:id="5" w:name="_heading=h.tyjcwt" w:colFirst="0" w:colLast="0"/>
      <w:bookmarkEnd w:id="5"/>
      <w:r w:rsidRPr="00911DB2">
        <w:rPr>
          <w:rFonts w:cs="Times New Roman"/>
          <w:szCs w:val="28"/>
          <w:highlight w:val="white"/>
        </w:rPr>
        <w:t>Проектирование и реализация базы данных системы</w:t>
      </w:r>
    </w:p>
    <w:p w14:paraId="27B8B6FF" w14:textId="77777777" w:rsidR="00E86519" w:rsidRPr="00911DB2" w:rsidRDefault="00E86519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ля корректного построения базы данных, которая будет использоваться в данной системе, будет логично начать с построения модели данных или </w:t>
      </w: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ER</w:t>
      </w: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-модели</w:t>
      </w:r>
      <w:r w:rsidR="006B4510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764883E0" w14:textId="2769673E" w:rsidR="007608D2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ER-модель </w:t>
      </w:r>
      <w:r w:rsidR="00E86519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–</w:t>
      </w: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</w:t>
      </w:r>
      <w:r w:rsidR="00E86519" w:rsidRPr="00911DB2">
        <w:rPr>
          <w:rFonts w:ascii="Times New Roman" w:hAnsi="Times New Roman" w:cs="Times New Roman"/>
          <w:color w:val="000000" w:themeColor="text1"/>
          <w:sz w:val="28"/>
          <w:szCs w:val="28"/>
        </w:rPr>
        <w:t>модель данных</w:t>
      </w:r>
      <w:r w:rsidR="00925BAB" w:rsidRPr="00911DB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ли схема вида «сущность-связь»</w:t>
      </w: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  <w:r w:rsidR="00925BAB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Данная модель предназначена для отображения сущностей, присутствующих </w:t>
      </w:r>
      <w:r w:rsidR="00487C19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системе,</w:t>
      </w:r>
      <w:r w:rsidR="00925BAB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взятой для моделирования, а также связей между ними.</w:t>
      </w:r>
      <w:r w:rsidR="007608D2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561E0053" w14:textId="21F0F944" w:rsidR="007608D2" w:rsidRPr="00911DB2" w:rsidRDefault="00925BAB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ак как мы будем использовать реляционную базу данных в нашей системе, все связи будут в виде </w:t>
      </w:r>
      <w:r w:rsidRPr="00911DB2">
        <w:rPr>
          <w:rFonts w:ascii="Times New Roman" w:hAnsi="Times New Roman" w:cs="Times New Roman"/>
          <w:color w:val="000000" w:themeColor="text1"/>
          <w:sz w:val="28"/>
          <w:szCs w:val="28"/>
        </w:rPr>
        <w:t>«один-ко-многим»,</w:t>
      </w:r>
      <w:r w:rsidR="007608D2"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это значит, что на объект в первой таблице может ссылаться множество объектов из второй, но объект из второй таблицы может ссылаться лишь на один объект из первой. </w:t>
      </w:r>
    </w:p>
    <w:p w14:paraId="61177A6B" w14:textId="0E4389B4" w:rsidR="0040097D" w:rsidRPr="00911DB2" w:rsidRDefault="007608D2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ляционная база данных – база данных, объекты которой могут иметь связи с объектами в других таблицах данной базы.</w:t>
      </w:r>
      <w:r w:rsidR="0040097D" w:rsidRPr="00911DB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793CFDD" w14:textId="173972D1" w:rsidR="000B64B0" w:rsidRPr="00911DB2" w:rsidRDefault="00955F82" w:rsidP="00955F82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hAnsi="Times New Roman" w:cs="Times New Roman"/>
          <w:sz w:val="28"/>
          <w:szCs w:val="28"/>
        </w:rPr>
        <w:object w:dxaOrig="16695" w:dyaOrig="13050" w14:anchorId="650EEF32">
          <v:shape id="_x0000_i1027" type="#_x0000_t75" style="width:486.75pt;height:383.25pt" o:ole="">
            <v:imagedata r:id="rId13" o:title=""/>
          </v:shape>
          <o:OLEObject Type="Embed" ProgID="Visio.Drawing.15" ShapeID="_x0000_i1027" DrawAspect="Content" ObjectID="_1747570306" r:id="rId14"/>
        </w:object>
      </w:r>
    </w:p>
    <w:p w14:paraId="11F3380B" w14:textId="6FA2E293" w:rsidR="00A429EB" w:rsidRPr="00911DB2" w:rsidRDefault="006B4510" w:rsidP="00EF48C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исунок 2 – ER-модель БД.</w:t>
      </w:r>
    </w:p>
    <w:p w14:paraId="3AB9C4A7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22B9452" w14:textId="1A11EB51" w:rsidR="00085FD8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Разработанная ER-модель состоит из </w:t>
      </w:r>
      <w:r w:rsidR="00EB14CD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9-</w:t>
      </w:r>
      <w:r w:rsidR="00C969D2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ущностей: </w:t>
      </w:r>
      <w:r w:rsidR="00EC1B98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ранзакция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  <w:r w:rsidR="00EC1B98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клиен</w:t>
      </w:r>
      <w:r w:rsidR="00C969D2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,</w:t>
      </w:r>
      <w:r w:rsidR="00EC1B98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писок продукции</w:t>
      </w:r>
      <w:r w:rsidR="00C969D2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, продукция/условие, условие хранения, место/условие и место хранения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C909903" w14:textId="297E0C05" w:rsidR="00085FD8" w:rsidRPr="00911DB2" w:rsidRDefault="00C969D2" w:rsidP="00B300FB">
      <w:pPr>
        <w:spacing w:after="0"/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С</w:t>
      </w:r>
      <w:r w:rsidR="00EC1B98" w:rsidRPr="00911DB2">
        <w:rPr>
          <w:rFonts w:ascii="Times New Roman" w:eastAsia="Times New Roman" w:hAnsi="Times New Roman" w:cs="Times New Roman"/>
          <w:sz w:val="28"/>
          <w:szCs w:val="28"/>
        </w:rPr>
        <w:t>ущности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“Транзакция”, “Клиент”</w:t>
      </w:r>
      <w:r w:rsidR="00EB14CD" w:rsidRPr="00911DB2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“Список продукции”</w:t>
      </w:r>
      <w:r w:rsidR="00EB14CD" w:rsidRPr="00911DB2">
        <w:rPr>
          <w:rFonts w:ascii="Times New Roman" w:eastAsia="Times New Roman" w:hAnsi="Times New Roman" w:cs="Times New Roman"/>
          <w:sz w:val="28"/>
          <w:szCs w:val="28"/>
        </w:rPr>
        <w:t>, “Тип транзакции” и “</w:t>
      </w:r>
      <w:r w:rsidR="00AB175B" w:rsidRPr="00911DB2">
        <w:rPr>
          <w:rFonts w:ascii="Times New Roman" w:eastAsia="Times New Roman" w:hAnsi="Times New Roman" w:cs="Times New Roman"/>
          <w:sz w:val="28"/>
          <w:szCs w:val="28"/>
        </w:rPr>
        <w:t>Сотрудник” предназначены</w:t>
      </w:r>
      <w:r w:rsidR="00EC1B98" w:rsidRPr="00911DB2">
        <w:rPr>
          <w:rFonts w:ascii="Times New Roman" w:eastAsia="Times New Roman" w:hAnsi="Times New Roman" w:cs="Times New Roman"/>
          <w:sz w:val="28"/>
          <w:szCs w:val="28"/>
        </w:rPr>
        <w:t xml:space="preserve"> для выполнения следующих задач базы данных:</w:t>
      </w:r>
    </w:p>
    <w:p w14:paraId="5D227CCF" w14:textId="56211543" w:rsidR="002268BF" w:rsidRPr="00911DB2" w:rsidRDefault="00EC1B98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hAnsi="Times New Roman" w:cs="Times New Roman"/>
          <w:color w:val="000000"/>
          <w:sz w:val="28"/>
          <w:szCs w:val="28"/>
        </w:rPr>
        <w:t>Хранение</w:t>
      </w:r>
      <w:r w:rsidR="00C951A7" w:rsidRPr="00911DB2">
        <w:rPr>
          <w:rFonts w:ascii="Times New Roman" w:hAnsi="Times New Roman" w:cs="Times New Roman"/>
          <w:color w:val="000000"/>
          <w:sz w:val="28"/>
          <w:szCs w:val="28"/>
        </w:rPr>
        <w:t xml:space="preserve"> контактной</w:t>
      </w:r>
      <w:r w:rsidRPr="00911DB2">
        <w:rPr>
          <w:rFonts w:ascii="Times New Roman" w:hAnsi="Times New Roman" w:cs="Times New Roman"/>
          <w:color w:val="000000"/>
          <w:sz w:val="28"/>
          <w:szCs w:val="28"/>
        </w:rPr>
        <w:t xml:space="preserve"> информации о клиенте</w:t>
      </w:r>
    </w:p>
    <w:p w14:paraId="0F1B0305" w14:textId="41AB1D73" w:rsidR="00EC1B98" w:rsidRPr="00911DB2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тслеживание текущей продукции на складе</w:t>
      </w:r>
    </w:p>
    <w:p w14:paraId="5C959ACB" w14:textId="363A2B7C" w:rsidR="00C951A7" w:rsidRPr="00911DB2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тслеживание транзакций склада, то есть не только получение продукции, но и её отправка</w:t>
      </w:r>
    </w:p>
    <w:p w14:paraId="70A2F814" w14:textId="0A1D1EC8" w:rsidR="00C951A7" w:rsidRPr="00911DB2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тслеживание даты поступления продукции, так как предполагается использовать разные способы поступления-отчисления, в том числе зависящие от даты поставки</w:t>
      </w:r>
    </w:p>
    <w:p w14:paraId="2B1F29DE" w14:textId="2EFCD118" w:rsidR="00C951A7" w:rsidRPr="00911DB2" w:rsidRDefault="00C951A7" w:rsidP="00B300FB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же присутствует необязательное поле срока годности, необязательное оно так как предполагается, что склад имеет возможность хранить совершенно разные виды продукции</w:t>
      </w:r>
    </w:p>
    <w:p w14:paraId="09766EE2" w14:textId="659FA410" w:rsidR="00ED225B" w:rsidRPr="00911DB2" w:rsidRDefault="00C969D2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ущности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“Условие хранения”, “Место хранения”, “Место/условие”</w:t>
      </w:r>
      <w:r w:rsidR="00EB14CD" w:rsidRPr="00911D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“Продукция/условие”</w:t>
      </w:r>
      <w:r w:rsidR="00EB14CD" w:rsidRPr="00911DB2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предназначены для реализации возможности учёта расположения продукции на складе в зависимости от особенностей хранения продукции.</w:t>
      </w:r>
    </w:p>
    <w:p w14:paraId="23E94E77" w14:textId="0150E81B" w:rsidR="00A429EB" w:rsidRPr="00911DB2" w:rsidRDefault="00C969D2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сле проектирования ER-модели был</w:t>
      </w:r>
      <w:r w:rsidR="00C951A7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C951A7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оздана база данных в 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MS SQL - </w:t>
      </w:r>
      <w:proofErr w:type="spellStart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server</w:t>
      </w:r>
      <w:proofErr w:type="spellEnd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Microsoft SQL </w:t>
      </w:r>
      <w:proofErr w:type="spellStart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Server</w:t>
      </w:r>
      <w:proofErr w:type="spellEnd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 система управления реляционными базами данных (РСУБД), разработанная корпорацией Microsoft. Основной используемый язык запросов - Transact-SQL, создан совместно Microsoft</w:t>
      </w:r>
      <w:r w:rsidR="001E162E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Sybase. Transact - SQL является реализацией стандарта ANSI/ISO по структурированному языку запросов (SQL) с расширениями. В MS SQL - </w:t>
      </w:r>
      <w:proofErr w:type="spellStart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server</w:t>
      </w:r>
      <w:proofErr w:type="spellEnd"/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были установлены типы данных для каждой таблицы. </w:t>
      </w:r>
    </w:p>
    <w:p w14:paraId="5817622D" w14:textId="31018600" w:rsidR="00085FD8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 рисунке 3 представлена физическая схема БД, реализованная на платформе MS SQL </w:t>
      </w:r>
      <w:proofErr w:type="spellStart"/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Server</w:t>
      </w:r>
      <w:proofErr w:type="spellEnd"/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2017. На модели отражены названия атрибутов и их типы данных на сервере. Так же на модели отображены связи между сущностями для обеспечения целостности данных.</w:t>
      </w:r>
    </w:p>
    <w:p w14:paraId="4873F20A" w14:textId="3CF8F234" w:rsidR="00A429EB" w:rsidRPr="00911DB2" w:rsidRDefault="00955F82" w:rsidP="00135E4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hanging="142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lastRenderedPageBreak/>
        <w:drawing>
          <wp:inline distT="0" distB="0" distL="0" distR="0" wp14:anchorId="5F16B834" wp14:editId="05A5995B">
            <wp:extent cx="5940425" cy="3478125"/>
            <wp:effectExtent l="0" t="0" r="3175" b="82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9149D" w14:textId="35A09D67" w:rsidR="00085FD8" w:rsidRPr="00911DB2" w:rsidRDefault="006B4510" w:rsidP="00BB1F7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3 – физическая модель БД.</w:t>
      </w:r>
    </w:p>
    <w:p w14:paraId="272520C6" w14:textId="77777777" w:rsidR="00B300FB" w:rsidRDefault="006B4510" w:rsidP="00B300FB">
      <w:pPr>
        <w:pStyle w:val="2"/>
        <w:spacing w:before="0"/>
        <w:ind w:left="426" w:firstLine="708"/>
        <w:rPr>
          <w:rFonts w:cs="Times New Roman"/>
          <w:szCs w:val="28"/>
          <w:highlight w:val="white"/>
        </w:rPr>
      </w:pPr>
      <w:bookmarkStart w:id="6" w:name="_heading=h.3dy6vkm" w:colFirst="0" w:colLast="0"/>
      <w:bookmarkEnd w:id="6"/>
      <w:r w:rsidRPr="00911DB2">
        <w:rPr>
          <w:rFonts w:cs="Times New Roman"/>
          <w:szCs w:val="28"/>
          <w:highlight w:val="white"/>
        </w:rPr>
        <w:t>Проектирование и реализация пользовательского</w:t>
      </w:r>
    </w:p>
    <w:p w14:paraId="3CC100AB" w14:textId="56A8DCA2" w:rsidR="00A429EB" w:rsidRPr="00B300FB" w:rsidRDefault="006B4510" w:rsidP="00B300FB">
      <w:pPr>
        <w:pStyle w:val="2"/>
        <w:spacing w:before="0"/>
        <w:ind w:left="426" w:firstLine="708"/>
        <w:rPr>
          <w:highlight w:val="white"/>
        </w:rPr>
      </w:pPr>
      <w:r w:rsidRPr="00B300FB">
        <w:rPr>
          <w:highlight w:val="white"/>
        </w:rPr>
        <w:t>интерфейса системы</w:t>
      </w:r>
    </w:p>
    <w:p w14:paraId="53437C6F" w14:textId="76CA90F8" w:rsidR="00A429EB" w:rsidRPr="00911DB2" w:rsidRDefault="006B4510" w:rsidP="000571A1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Для реализации пользовательского интерфейса была выбрана интегрированная среда разработки Visual Studio 201</w:t>
      </w:r>
      <w:r w:rsidR="00FD5C98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9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85F2419" w14:textId="0B7873B5" w:rsidR="00A429EB" w:rsidRPr="00911DB2" w:rsidRDefault="006B4510" w:rsidP="00FD349F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Visual Studio - линейка продуктов компании Microsoft, включающих интегрированную среду разработки программного обеспечения и ряд других инструментальных средств. Данные продукты позволяют, разрабатывать как консольные приложения, так и приложения 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911DB2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графическим интерфейсом.</w:t>
      </w:r>
      <w:r w:rsidR="000571A1" w:rsidRPr="00911DB2">
        <w:rPr>
          <w:rFonts w:ascii="Times New Roman" w:eastAsia="Times New Roman" w:hAnsi="Times New Roman" w:cs="Times New Roman"/>
          <w:sz w:val="28"/>
          <w:szCs w:val="28"/>
        </w:rPr>
        <w:t xml:space="preserve"> В данном проекте будет использована технология </w:t>
      </w:r>
      <w:r w:rsidR="000571A1" w:rsidRPr="00911DB2"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="000571A1"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B5FE4FB" w14:textId="77777777" w:rsidR="000571A1" w:rsidRPr="00911DB2" w:rsidRDefault="000571A1" w:rsidP="000571A1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ab/>
      </w:r>
      <w:r w:rsidRPr="00911DB2"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– система для построения пользовательского интерфейса в основе которой находится векторная система визуализации, что даёт возможность не зависеть от разрешения устройства на котором используется данный интерфейс.</w:t>
      </w:r>
    </w:p>
    <w:p w14:paraId="30C725A9" w14:textId="7EC58A84" w:rsidR="00A429EB" w:rsidRPr="00911DB2" w:rsidRDefault="006B4510" w:rsidP="000571A1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Преимущества Visual Studio по сравнению с аналогичными программными продуктами это:</w:t>
      </w:r>
    </w:p>
    <w:p w14:paraId="62FC965D" w14:textId="56F8A7B7" w:rsidR="00A429EB" w:rsidRPr="00911DB2" w:rsidRDefault="000571A1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ысокая популярность позволяет находить решение проблем быстрее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F21630D" w14:textId="77777777" w:rsidR="00A429EB" w:rsidRPr="00911DB2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низкие требования разработанного приложения к ресурсам компьютера;</w:t>
      </w:r>
    </w:p>
    <w:p w14:paraId="0EE1A778" w14:textId="77777777" w:rsidR="00A429EB" w:rsidRPr="00911DB2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удачная проработка иерархии объектов;</w:t>
      </w:r>
    </w:p>
    <w:p w14:paraId="01E24D7C" w14:textId="77777777" w:rsidR="00A429EB" w:rsidRPr="00911DB2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частично бесплатная;</w:t>
      </w:r>
    </w:p>
    <w:p w14:paraId="61C34BF0" w14:textId="77777777" w:rsidR="00A429EB" w:rsidRPr="00911DB2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удобна в использовании.</w:t>
      </w:r>
    </w:p>
    <w:p w14:paraId="1C451161" w14:textId="77777777" w:rsidR="00A429EB" w:rsidRPr="00911DB2" w:rsidRDefault="006B4510" w:rsidP="000571A1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же был использован язык программирования C# так как:</w:t>
      </w:r>
    </w:p>
    <w:p w14:paraId="20B882E4" w14:textId="75A288E7" w:rsidR="00A429EB" w:rsidRPr="00911DB2" w:rsidRDefault="000571A1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кже имеет высокую популярность и поддержку </w:t>
      </w:r>
      <w:r w:rsidR="00BB1F7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Майкрософт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618237B2" w14:textId="464026FD" w:rsidR="00A429EB" w:rsidRPr="00911DB2" w:rsidRDefault="006B4510" w:rsidP="000571A1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 последнее время много совершенствуется;</w:t>
      </w:r>
    </w:p>
    <w:p w14:paraId="5B9FA3D2" w14:textId="0FB0127F" w:rsidR="00A429EB" w:rsidRPr="00911DB2" w:rsidRDefault="000571A1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высокое удобство написания кода, что уменьшает возможное количест</w:t>
      </w:r>
      <w:r w:rsidR="00A80841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 ошибок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0C90866" w14:textId="192500A4" w:rsidR="00A429EB" w:rsidRPr="00911DB2" w:rsidRDefault="000571A1" w:rsidP="00B300FB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ст, но имеет высокую эффективность и перспективы в развитии</w:t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B53F84F" w14:textId="77777777" w:rsidR="00A429EB" w:rsidRPr="00911DB2" w:rsidRDefault="00A429EB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F69E4F0" w14:textId="77777777" w:rsidR="00A429EB" w:rsidRPr="00911DB2" w:rsidRDefault="006B4510" w:rsidP="00B300FB">
      <w:pPr>
        <w:pStyle w:val="2"/>
        <w:spacing w:before="0"/>
        <w:ind w:left="426" w:firstLine="708"/>
        <w:rPr>
          <w:rFonts w:cs="Times New Roman"/>
          <w:szCs w:val="28"/>
        </w:rPr>
      </w:pPr>
      <w:bookmarkStart w:id="7" w:name="_heading=h.1t3h5sf" w:colFirst="0" w:colLast="0"/>
      <w:bookmarkEnd w:id="7"/>
      <w:r w:rsidRPr="00911DB2">
        <w:rPr>
          <w:rFonts w:cs="Times New Roman"/>
          <w:szCs w:val="28"/>
        </w:rPr>
        <w:t>Структура приложения</w:t>
      </w:r>
    </w:p>
    <w:p w14:paraId="5C8096CA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Для реализации поставленных задач была выбрана клиент-серверная архитектура приложения.</w:t>
      </w:r>
    </w:p>
    <w:p w14:paraId="0CE92D8F" w14:textId="5B925627" w:rsidR="00A80841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Клиент-серверная архитектура </w:t>
      </w:r>
      <w:r w:rsidR="00FD349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— это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 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 Фактически клиент-сервер — это программное обеспечение. Обычно эти программы расположены на разных вычислительных машинах и взаимодействуют между собой через вычислительную сеть посредством сетевых протоколов, но они могут быть расположены также и на одной машине. </w:t>
      </w:r>
    </w:p>
    <w:p w14:paraId="5BA2B324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>Данная архитектура обладает рядом преимуществ:</w:t>
      </w:r>
    </w:p>
    <w:p w14:paraId="0BBF6637" w14:textId="77777777" w:rsidR="00A429EB" w:rsidRPr="00911DB2" w:rsidRDefault="006B4510" w:rsidP="00B300F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тсутствие дублирования кода программы-сервера программами-клиентами.</w:t>
      </w:r>
    </w:p>
    <w:p w14:paraId="48C1024E" w14:textId="0806DF02" w:rsidR="00A429EB" w:rsidRPr="00911DB2" w:rsidRDefault="006B4510" w:rsidP="00B300F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к как </w:t>
      </w:r>
      <w:r w:rsidR="00BB1F7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оиск данных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полня</w:t>
      </w:r>
      <w:r w:rsidR="00BB1F7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ся на сервере,</w:t>
      </w:r>
      <w:r w:rsidR="00BB1F7B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утём отправки запроса к БД,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о требования к компьютерам, на которых установлен клиент, снижаются.</w:t>
      </w:r>
    </w:p>
    <w:p w14:paraId="31B53895" w14:textId="7D0874D6" w:rsidR="00A429EB" w:rsidRPr="00911DB2" w:rsidRDefault="006B4510" w:rsidP="00B300F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се данные хранятся на сервере, который, как правило, защищён гораздо лучше большинства клиентов. </w:t>
      </w:r>
    </w:p>
    <w:p w14:paraId="10488898" w14:textId="77777777" w:rsidR="00A429EB" w:rsidRPr="00911DB2" w:rsidRDefault="006B4510" w:rsidP="00B300FB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На сервере проще организовать контроль полномочий, чтобы разрешать доступ к данным только клиентам с соответствующими правами доступа.</w:t>
      </w:r>
    </w:p>
    <w:p w14:paraId="49ACE83D" w14:textId="77777777" w:rsidR="00A429EB" w:rsidRPr="00911DB2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48512" behindDoc="0" locked="0" layoutInCell="1" hidden="0" allowOverlap="1" wp14:anchorId="1E0E3BF5" wp14:editId="231EF2E2">
                <wp:simplePos x="0" y="0"/>
                <wp:positionH relativeFrom="column">
                  <wp:posOffset>800100</wp:posOffset>
                </wp:positionH>
                <wp:positionV relativeFrom="paragraph">
                  <wp:posOffset>190500</wp:posOffset>
                </wp:positionV>
                <wp:extent cx="4857115" cy="653415"/>
                <wp:effectExtent l="0" t="0" r="0" b="0"/>
                <wp:wrapNone/>
                <wp:docPr id="20" name="Группа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57115" cy="653415"/>
                          <a:chOff x="2911075" y="3446925"/>
                          <a:chExt cx="4869850" cy="666150"/>
                        </a:xfrm>
                      </wpg:grpSpPr>
                      <wpg:grpSp>
                        <wpg:cNvPr id="1" name="Группа 1"/>
                        <wpg:cNvGrpSpPr/>
                        <wpg:grpSpPr>
                          <a:xfrm>
                            <a:off x="2917443" y="3453293"/>
                            <a:ext cx="4857115" cy="653415"/>
                            <a:chOff x="0" y="0"/>
                            <a:chExt cx="4857115" cy="653415"/>
                          </a:xfrm>
                        </wpg:grpSpPr>
                        <wps:wsp>
                          <wps:cNvPr id="2" name="Прямоугольник 2"/>
                          <wps:cNvSpPr/>
                          <wps:spPr>
                            <a:xfrm>
                              <a:off x="0" y="0"/>
                              <a:ext cx="4857100" cy="653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C7B4DD2" w14:textId="77777777" w:rsidR="001E162E" w:rsidRDefault="001E162E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3" name="Прямоугольник: скругленные углы 3"/>
                          <wps:cNvSpPr/>
                          <wps:spPr>
                            <a:xfrm>
                              <a:off x="0" y="12700"/>
                              <a:ext cx="1793240" cy="6407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4CB135A8" w14:textId="77777777" w:rsidR="001E162E" w:rsidRDefault="001E162E">
                                <w:pPr>
                                  <w:spacing w:line="275" w:lineRule="auto"/>
                                  <w:jc w:val="center"/>
                                  <w:textDirection w:val="btLr"/>
                                </w:pPr>
                                <w:r>
                                  <w:rPr>
                                    <w:rFonts w:ascii="Times New Roman" w:eastAsia="Times New Roman" w:hAnsi="Times New Roman" w:cs="Times New Roman"/>
                                    <w:color w:val="000000"/>
                                    <w:sz w:val="36"/>
                                  </w:rPr>
                                  <w:t>Сервер БД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4" name="Прямоугольник: скругленные углы 4"/>
                          <wps:cNvSpPr/>
                          <wps:spPr>
                            <a:xfrm>
                              <a:off x="3063875" y="0"/>
                              <a:ext cx="1793240" cy="64071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none" w="sm" len="sm"/>
                            </a:ln>
                          </wps:spPr>
                          <wps:txbx>
                            <w:txbxContent>
                              <w:p w14:paraId="33FD9DFC" w14:textId="77777777" w:rsidR="001E162E" w:rsidRDefault="001E162E">
                                <w:pPr>
                                  <w:spacing w:line="275" w:lineRule="auto"/>
                                  <w:jc w:val="center"/>
                                  <w:textDirection w:val="btLr"/>
                                </w:pPr>
                                <w:r>
                                  <w:rPr>
                                    <w:rFonts w:ascii="Times New Roman" w:eastAsia="Times New Roman" w:hAnsi="Times New Roman" w:cs="Times New Roman"/>
                                    <w:color w:val="000000"/>
                                    <w:sz w:val="36"/>
                                  </w:rPr>
                                  <w:t>Клиент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5" name="Полилиния: фигура 5"/>
                          <wps:cNvSpPr/>
                          <wps:spPr>
                            <a:xfrm rot="10800000">
                              <a:off x="1793240" y="155575"/>
                              <a:ext cx="1270635" cy="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270635" h="1" extrusionOk="0">
                                  <a:moveTo>
                                    <a:pt x="0" y="0"/>
                                  </a:moveTo>
                                  <a:lnTo>
                                    <a:pt x="1270635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triangle" w="med" len="med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s:wsp>
                          <wps:cNvPr id="6" name="Полилиния: фигура 6"/>
                          <wps:cNvSpPr/>
                          <wps:spPr>
                            <a:xfrm>
                              <a:off x="1793240" y="438785"/>
                              <a:ext cx="1289685" cy="0"/>
                            </a:xfrm>
                            <a:custGeom>
                              <a:avLst/>
                              <a:gdLst/>
                              <a:ahLst/>
                              <a:cxnLst/>
                              <a:rect l="l" t="t" r="r" b="b"/>
                              <a:pathLst>
                                <a:path w="1289685" h="1" extrusionOk="0">
                                  <a:moveTo>
                                    <a:pt x="0" y="0"/>
                                  </a:moveTo>
                                  <a:lnTo>
                                    <a:pt x="1289685" y="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12700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sm" len="sm"/>
                              <a:tailEnd type="triangle" w="med" len="med"/>
                            </a:ln>
                          </wps:spPr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E0E3BF5" id="Группа 20" o:spid="_x0000_s1026" style="position:absolute;left:0;text-align:left;margin-left:63pt;margin-top:15pt;width:382.45pt;height:51.45pt;z-index:251648512" coordorigin="29110,34469" coordsize="48698,66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">
                <v:group id="Группа 1" o:spid="_x0000_s1027" style="position:absolute;left:29174;top:34532;width:48571;height:6535" coordsize="48571,65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  <v:rect id="Прямоугольник 2" o:spid="_x0000_s1028" style="position:absolute;width:48571;height:65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" filled="f" stroked="f">
                    <v:textbox inset="2.53958mm,2.53958mm,2.53958mm,2.53958mm">
                      <w:txbxContent>
                        <w:p w14:paraId="7C7B4DD2" w14:textId="77777777" w:rsidR="001E162E" w:rsidRDefault="001E162E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roundrect id="Прямоугольник: скругленные углы 3" o:spid="_x0000_s1029" style="position:absolute;top:127;width:17932;height:6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" strokeweight="1pt">
                    <v:stroke startarrowwidth="narrow" startarrowlength="short" endarrowwidth="narrow" endarrowlength="short"/>
                    <v:textbox inset="7pt,3pt,7pt,3pt">
                      <w:txbxContent>
                        <w:p w14:paraId="4CB135A8" w14:textId="77777777" w:rsidR="001E162E" w:rsidRDefault="001E162E">
                          <w:pPr>
                            <w:spacing w:line="275" w:lineRule="auto"/>
                            <w:jc w:val="center"/>
                            <w:textDirection w:val="btLr"/>
                          </w:pPr>
                          <w:r>
                            <w:rPr>
                              <w:rFonts w:ascii="Times New Roman" w:eastAsia="Times New Roman" w:hAnsi="Times New Roman" w:cs="Times New Roman"/>
                              <w:color w:val="000000"/>
                              <w:sz w:val="36"/>
                            </w:rPr>
                            <w:t>Сервер БД</w:t>
                          </w:r>
                        </w:p>
                      </w:txbxContent>
                    </v:textbox>
                  </v:roundrect>
                  <v:roundrect id="Прямоугольник: скругленные углы 4" o:spid="_x0000_s1030" style="position:absolute;left:30638;width:17933;height:6407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" strokeweight="1pt">
                    <v:stroke startarrowwidth="narrow" startarrowlength="short" endarrowwidth="narrow" endarrowlength="short"/>
                    <v:textbox inset="7pt,3pt,7pt,3pt">
                      <w:txbxContent>
                        <w:p w14:paraId="33FD9DFC" w14:textId="77777777" w:rsidR="001E162E" w:rsidRDefault="001E162E">
                          <w:pPr>
                            <w:spacing w:line="275" w:lineRule="auto"/>
                            <w:jc w:val="center"/>
                            <w:textDirection w:val="btLr"/>
                          </w:pPr>
                          <w:r>
                            <w:rPr>
                              <w:rFonts w:ascii="Times New Roman" w:eastAsia="Times New Roman" w:hAnsi="Times New Roman" w:cs="Times New Roman"/>
                              <w:color w:val="000000"/>
                              <w:sz w:val="36"/>
                            </w:rPr>
                            <w:t>Клиент</w:t>
                          </w:r>
                        </w:p>
                      </w:txbxContent>
                    </v:textbox>
                  </v:roundrect>
                  <v:shape id="Полилиния: фигура 5" o:spid="_x0000_s1031" style="position:absolute;left:17932;top:1555;width:12706;height:0;rotation:180;visibility:visible;mso-wrap-style:square;v-text-anchor:middle" coordsize="127063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" path="m,l1270635,e" strokeweight="1pt">
                    <v:stroke startarrowwidth="narrow" startarrowlength="short" endarrow="block"/>
                    <v:path arrowok="t" o:extrusionok="f"/>
                  </v:shape>
                  <v:shape id="Полилиния: фигура 6" o:spid="_x0000_s1032" style="position:absolute;left:17932;top:4387;width:12897;height:0;visibility:visible;mso-wrap-style:square;v-text-anchor:middle" coordsize="1289685,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" path="m,l1289685,e" strokeweight="1pt">
                    <v:stroke startarrowwidth="narrow" startarrowlength="short" endarrow="block"/>
                    <v:path arrowok="t" o:extrusionok="f"/>
                  </v:shape>
                </v:group>
              </v:group>
            </w:pict>
          </mc:Fallback>
        </mc:AlternateContent>
      </w:r>
    </w:p>
    <w:p w14:paraId="09564EC5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F18908A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C6DE814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F6D4153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D6FE2F2" w14:textId="77777777" w:rsidR="00A429EB" w:rsidRPr="00911DB2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4 – Схема клиент-серверного приложения</w:t>
      </w:r>
    </w:p>
    <w:p w14:paraId="086236EF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AE21A35" w14:textId="77777777" w:rsidR="00A429EB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азработанное клиентское приложение выполняет все поставленные задачи, и имеет сложную архитектуру, представленную на Рисунке 5.</w:t>
      </w:r>
    </w:p>
    <w:p w14:paraId="0F14439D" w14:textId="53408E24" w:rsidR="00A429EB" w:rsidRPr="00911DB2" w:rsidRDefault="00AB2D08" w:rsidP="0090615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hanging="142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hAnsi="Times New Roman" w:cs="Times New Roman"/>
          <w:sz w:val="28"/>
          <w:szCs w:val="28"/>
        </w:rPr>
        <w:object w:dxaOrig="10125" w:dyaOrig="12750" w14:anchorId="6399190A">
          <v:shape id="_x0000_i1028" type="#_x0000_t75" style="width:451.5pt;height:578.25pt" o:ole="">
            <v:imagedata r:id="rId16" o:title=""/>
          </v:shape>
          <o:OLEObject Type="Embed" ProgID="Visio.Drawing.15" ShapeID="_x0000_i1028" DrawAspect="Content" ObjectID="_1747570307" r:id="rId17"/>
        </w:object>
      </w:r>
    </w:p>
    <w:p w14:paraId="1772A824" w14:textId="55B7B0FF" w:rsidR="00A429EB" w:rsidRPr="00911DB2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5 – схема приложения</w:t>
      </w:r>
    </w:p>
    <w:p w14:paraId="0B046EB7" w14:textId="761B0466" w:rsidR="00EF48CF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На схеме разными цветами выделены разграничения прав доступа.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Зелёным цветом выделены функции, доступные</w:t>
      </w:r>
      <w:r w:rsidR="00A15E2E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дминистратору,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асным 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иним цветом отмечены функции доступные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15E2E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менеджеру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15E2E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сотруднику с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ответственно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, черным выделены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функции</w:t>
      </w:r>
      <w:r w:rsidR="00A50AC3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оступные для всех.</w:t>
      </w:r>
    </w:p>
    <w:p w14:paraId="45E07F32" w14:textId="4EA73BE5" w:rsidR="00A429EB" w:rsidRPr="00911DB2" w:rsidRDefault="00EF48CF" w:rsidP="00EF48CF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6906E115" w14:textId="00B1A905" w:rsidR="00A429EB" w:rsidRPr="00911DB2" w:rsidRDefault="006B4510" w:rsidP="00B300FB">
      <w:pPr>
        <w:pStyle w:val="2"/>
        <w:ind w:left="426" w:firstLine="708"/>
        <w:rPr>
          <w:rFonts w:cs="Times New Roman"/>
          <w:szCs w:val="28"/>
        </w:rPr>
      </w:pPr>
      <w:bookmarkStart w:id="8" w:name="_heading=h.4d34og8" w:colFirst="0" w:colLast="0"/>
      <w:bookmarkEnd w:id="8"/>
      <w:r w:rsidRPr="00911DB2">
        <w:rPr>
          <w:rFonts w:cs="Times New Roman"/>
          <w:szCs w:val="28"/>
        </w:rPr>
        <w:lastRenderedPageBreak/>
        <w:t>Реализация пользовательских форм</w:t>
      </w:r>
    </w:p>
    <w:p w14:paraId="6A3B88ED" w14:textId="1C994BE9" w:rsidR="00A429EB" w:rsidRPr="00911DB2" w:rsidRDefault="00E02F34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anchor distT="0" distB="0" distL="114300" distR="114300" simplePos="0" relativeHeight="251667968" behindDoc="0" locked="0" layoutInCell="1" allowOverlap="1" wp14:anchorId="5041879E" wp14:editId="6CDD32E9">
            <wp:simplePos x="0" y="0"/>
            <wp:positionH relativeFrom="column">
              <wp:posOffset>1788795</wp:posOffset>
            </wp:positionH>
            <wp:positionV relativeFrom="paragraph">
              <wp:posOffset>676465</wp:posOffset>
            </wp:positionV>
            <wp:extent cx="2600325" cy="2947035"/>
            <wp:effectExtent l="0" t="0" r="9525" b="5715"/>
            <wp:wrapTopAndBottom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82" b="1156"/>
                    <a:stretch/>
                  </pic:blipFill>
                  <pic:spPr bwMode="auto">
                    <a:xfrm>
                      <a:off x="0" y="0"/>
                      <a:ext cx="2600325" cy="29470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B451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 процессе выполнения курсового проекта было создано приложение в среде разработки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icrosoft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Visual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tudio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база данных в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icrosoft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QL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erver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anager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68D50CFA" w14:textId="0CD32E06" w:rsidR="00E57079" w:rsidRPr="00911DB2" w:rsidRDefault="00E57079" w:rsidP="00E5707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184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900E6C2" w14:textId="3246E6AC" w:rsidR="00A429EB" w:rsidRPr="00911DB2" w:rsidRDefault="006B4510" w:rsidP="00E57079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6 –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Окно авторизации</w:t>
      </w:r>
    </w:p>
    <w:p w14:paraId="66540CB6" w14:textId="34A2AD23" w:rsidR="00E02F34" w:rsidRPr="00911DB2" w:rsidRDefault="006B4510" w:rsidP="00B300F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вторизоваться можно с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E57079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сотрудников, 1 менеджера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1 админа. </w:t>
      </w:r>
      <w:r w:rsidR="00E02F34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Так же присутствует возможность восстановления пароля при помощи почты или подтверждения администратора.</w:t>
      </w:r>
    </w:p>
    <w:p w14:paraId="5EE5E07A" w14:textId="4607713D" w:rsidR="00E02F34" w:rsidRPr="00911DB2" w:rsidRDefault="00E02F34" w:rsidP="00E02F3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BFDE0CC" wp14:editId="2D494051">
            <wp:extent cx="2861954" cy="318452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69878" cy="3193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60BA69BB" wp14:editId="4A19F2FE">
            <wp:extent cx="2838203" cy="3218703"/>
            <wp:effectExtent l="0" t="0" r="635" b="127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r="1978"/>
                    <a:stretch/>
                  </pic:blipFill>
                  <pic:spPr bwMode="auto">
                    <a:xfrm>
                      <a:off x="0" y="0"/>
                      <a:ext cx="2853456" cy="32360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03BAA0" w14:textId="0B637943" w:rsidR="00E02F34" w:rsidRPr="00911DB2" w:rsidRDefault="00E02F34" w:rsidP="00E02F34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28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CF5B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7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CF5B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Запрос восстановления пароля без почты</w:t>
      </w:r>
    </w:p>
    <w:p w14:paraId="43A295B0" w14:textId="4F554CFD" w:rsidR="00E02F34" w:rsidRPr="00911DB2" w:rsidRDefault="00CF5BEF" w:rsidP="00CF5BEF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361706EB" w14:textId="1627F095" w:rsidR="00F10C30" w:rsidRPr="00911DB2" w:rsidRDefault="00095169" w:rsidP="00F10C30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Код</w:t>
      </w:r>
      <w:r w:rsidRPr="00AB2D08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авторизаци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7998C643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public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static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Check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string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string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ogin)</w:t>
      </w:r>
    </w:p>
    <w:p w14:paraId="6FD59CB3" w14:textId="2EB1E486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14:paraId="70E96BBF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try</w:t>
      </w:r>
    </w:p>
    <w:p w14:paraId="45D76DCE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{</w:t>
      </w:r>
    </w:p>
    <w:p w14:paraId="749C5591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var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stockEntities.GetStockEntityD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).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Employee.Where</w:t>
      </w:r>
      <w:proofErr w:type="spellEnd"/>
      <w:proofErr w:type="gram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.Emp_Login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login).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OrDefault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14:paraId="2C8BA4CC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stockEntities.GetStockEntity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).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userRequest.Where</w:t>
      </w:r>
      <w:proofErr w:type="spellEnd"/>
      <w:proofErr w:type="gram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p =&gt;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.userID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IDEmp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&amp;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.requestState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0 &amp;&amp;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.requestTypeID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1).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FirstOrDefault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) !=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null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2;</w:t>
      </w:r>
    </w:p>
    <w:p w14:paraId="043DE92D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Emp_Pass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r w:rsidRPr="00911DB2">
        <w:rPr>
          <w:rFonts w:ascii="Times New Roman" w:hAnsi="Times New Roman" w:cs="Times New Roman"/>
          <w:color w:val="A31515"/>
          <w:sz w:val="24"/>
          <w:szCs w:val="24"/>
          <w:lang w:val="en-US"/>
        </w:rPr>
        <w:t>"-"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1;</w:t>
      </w:r>
    </w:p>
    <w:p w14:paraId="56270643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Emp_Login.Contains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911DB2">
        <w:rPr>
          <w:rFonts w:ascii="Times New Roman" w:hAnsi="Times New Roman" w:cs="Times New Roman"/>
          <w:color w:val="A31515"/>
          <w:sz w:val="24"/>
          <w:szCs w:val="24"/>
          <w:lang w:val="en-US"/>
        </w:rPr>
        <w:t>"___"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)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3;</w:t>
      </w:r>
    </w:p>
    <w:p w14:paraId="32282AE8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OStatus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4;</w:t>
      </w:r>
    </w:p>
    <w:p w14:paraId="4A02D5B4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Sha256password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/*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входящий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пароль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кодируется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*/</w:t>
      </w:r>
    </w:p>
    <w:p w14:paraId="69CD48E8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w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passCheck.Emp_Pass</w:t>
      </w:r>
      <w:proofErr w:type="spellEnd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/*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пароль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в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8000"/>
          <w:sz w:val="24"/>
          <w:szCs w:val="24"/>
        </w:rPr>
        <w:t>базе</w:t>
      </w:r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*</w:t>
      </w:r>
      <w:proofErr w:type="gramStart"/>
      <w:r w:rsidRPr="00911DB2">
        <w:rPr>
          <w:rFonts w:ascii="Times New Roman" w:hAnsi="Times New Roman" w:cs="Times New Roman"/>
          <w:color w:val="008000"/>
          <w:sz w:val="24"/>
          <w:szCs w:val="24"/>
          <w:lang w:val="en-US"/>
        </w:rPr>
        <w:t>/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)</w:t>
      </w:r>
      <w:proofErr w:type="gramEnd"/>
    </w:p>
    <w:p w14:paraId="0372E96A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14:paraId="6A714805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1;</w:t>
      </w:r>
    </w:p>
    <w:p w14:paraId="16E4D0B8" w14:textId="77777777" w:rsidR="00095169" w:rsidRPr="00911DB2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}</w:t>
      </w:r>
    </w:p>
    <w:p w14:paraId="6327E1B5" w14:textId="77777777" w:rsidR="00095169" w:rsidRPr="001E3F56" w:rsidRDefault="00095169" w:rsidP="00B300FB">
      <w:pPr>
        <w:autoSpaceDE w:val="0"/>
        <w:autoSpaceDN w:val="0"/>
        <w:adjustRightInd w:val="0"/>
        <w:spacing w:after="0" w:line="240" w:lineRule="auto"/>
        <w:ind w:left="426"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       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catch</w:t>
      </w:r>
      <w:r w:rsidRPr="001E3F5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gramStart"/>
      <w:r w:rsidRPr="001E3F56">
        <w:rPr>
          <w:rFonts w:ascii="Times New Roman" w:hAnsi="Times New Roman" w:cs="Times New Roman"/>
          <w:color w:val="000000"/>
          <w:sz w:val="24"/>
          <w:szCs w:val="24"/>
        </w:rPr>
        <w:t xml:space="preserve">{ </w:t>
      </w:r>
      <w:proofErr w:type="spellStart"/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MessageBox</w:t>
      </w:r>
      <w:proofErr w:type="spellEnd"/>
      <w:r w:rsidRPr="001E3F56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911DB2">
        <w:rPr>
          <w:rFonts w:ascii="Times New Roman" w:hAnsi="Times New Roman" w:cs="Times New Roman"/>
          <w:color w:val="000000"/>
          <w:sz w:val="24"/>
          <w:szCs w:val="24"/>
          <w:lang w:val="en-US"/>
        </w:rPr>
        <w:t>Show</w:t>
      </w:r>
      <w:proofErr w:type="gramEnd"/>
      <w:r w:rsidRPr="001E3F56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>"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Пользователя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с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таким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логином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не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 xml:space="preserve"> </w:t>
      </w:r>
      <w:r w:rsidRPr="00911DB2">
        <w:rPr>
          <w:rFonts w:ascii="Times New Roman" w:hAnsi="Times New Roman" w:cs="Times New Roman"/>
          <w:color w:val="A31515"/>
          <w:sz w:val="24"/>
          <w:szCs w:val="24"/>
        </w:rPr>
        <w:t>существует</w:t>
      </w:r>
      <w:r w:rsidRPr="001E3F56">
        <w:rPr>
          <w:rFonts w:ascii="Times New Roman" w:hAnsi="Times New Roman" w:cs="Times New Roman"/>
          <w:color w:val="A31515"/>
          <w:sz w:val="24"/>
          <w:szCs w:val="24"/>
        </w:rPr>
        <w:t>!"</w:t>
      </w:r>
      <w:r w:rsidRPr="001E3F56">
        <w:rPr>
          <w:rFonts w:ascii="Times New Roman" w:hAnsi="Times New Roman" w:cs="Times New Roman"/>
          <w:color w:val="000000"/>
          <w:sz w:val="24"/>
          <w:szCs w:val="24"/>
        </w:rPr>
        <w:t xml:space="preserve">); </w:t>
      </w:r>
      <w:r w:rsidRPr="00911DB2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r w:rsidRPr="001E3F56">
        <w:rPr>
          <w:rFonts w:ascii="Times New Roman" w:hAnsi="Times New Roman" w:cs="Times New Roman"/>
          <w:color w:val="000000"/>
          <w:sz w:val="24"/>
          <w:szCs w:val="24"/>
        </w:rPr>
        <w:t xml:space="preserve"> -1; }</w:t>
      </w:r>
    </w:p>
    <w:p w14:paraId="15453FA0" w14:textId="32DB909A" w:rsidR="00095169" w:rsidRPr="00911DB2" w:rsidRDefault="00095169" w:rsidP="00B300FB">
      <w:pPr>
        <w:ind w:left="426" w:firstLine="708"/>
        <w:rPr>
          <w:rFonts w:ascii="Times New Roman" w:hAnsi="Times New Roman" w:cs="Times New Roman"/>
          <w:color w:val="000000"/>
          <w:sz w:val="24"/>
          <w:szCs w:val="24"/>
        </w:rPr>
      </w:pPr>
      <w:r w:rsidRPr="00911DB2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14:paraId="57CF7729" w14:textId="77777777" w:rsidR="00C8636F" w:rsidRDefault="00095169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осле успешной авторизации открывается окно, содержание которого зависит от того, какой вид пользователя произвёл вход.</w:t>
      </w:r>
    </w:p>
    <w:p w14:paraId="669CFF47" w14:textId="192FBF6D" w:rsidR="00095169" w:rsidRPr="00911DB2" w:rsidRDefault="000A7BDC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ользователю любого вида доступно редактирование своей учетной записи в системе. Все изменения связанные с базой данных записываются в список запросов.</w:t>
      </w:r>
    </w:p>
    <w:p w14:paraId="62B9FF93" w14:textId="77777777" w:rsidR="000A7BDC" w:rsidRPr="00911DB2" w:rsidRDefault="000A7BDC" w:rsidP="000A7BDC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DCCA9A8" wp14:editId="741B5A92">
            <wp:extent cx="3352800" cy="3442929"/>
            <wp:effectExtent l="0" t="0" r="0" b="5715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56370" cy="344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148E9A93" w14:textId="77777777" w:rsidR="000A7BDC" w:rsidRPr="00911DB2" w:rsidRDefault="000A7BDC" w:rsidP="000A7BDC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0205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8 – Просмотр учётной записи</w:t>
      </w:r>
    </w:p>
    <w:p w14:paraId="4058364D" w14:textId="52359D3C" w:rsidR="00A429EB" w:rsidRPr="00911DB2" w:rsidRDefault="00A429EB" w:rsidP="00F10C30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992AB7C" w14:textId="129EF6FF" w:rsidR="00A429EB" w:rsidRPr="00911DB2" w:rsidRDefault="00CF5BE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29810A69" wp14:editId="0C1570D3">
            <wp:extent cx="5712032" cy="3017850"/>
            <wp:effectExtent l="0" t="0" r="317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71255" cy="3049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F6C40" w14:textId="2D95FF22" w:rsidR="00A429EB" w:rsidRPr="00911DB2" w:rsidRDefault="00F46A0F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39B5B93" wp14:editId="7B191946">
            <wp:extent cx="5469704" cy="2873828"/>
            <wp:effectExtent l="0" t="0" r="0" b="317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23722" cy="2902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8B9D4" w14:textId="77777777" w:rsidR="00A429EB" w:rsidRPr="00911DB2" w:rsidRDefault="00A429EB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26DC71D" w14:textId="47A1AA1A" w:rsidR="00F10C30" w:rsidRPr="00911DB2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F10C30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9</w:t>
      </w:r>
      <w:r w:rsidR="009B41D7">
        <w:rPr>
          <w:rFonts w:ascii="Times New Roman" w:eastAsia="Times New Roman" w:hAnsi="Times New Roman" w:cs="Times New Roman"/>
          <w:color w:val="000000"/>
          <w:sz w:val="28"/>
          <w:szCs w:val="28"/>
        </w:rPr>
        <w:t>, 10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Возможности </w:t>
      </w:r>
      <w:r w:rsidR="00CF5BE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администратора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81AD443" w14:textId="6B42F3D2" w:rsidR="000A7BDC" w:rsidRPr="00911DB2" w:rsidRDefault="000A7BDC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Администратору доступно редактирование учетных записей других пользователей, </w:t>
      </w:r>
      <w:r w:rsidR="00C8636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смотр пользователей,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работающих в данный момент в системе, удалять и добавлять пользователей, а также просматривать список запросов и одобрять запросы на восстановление пароля.</w:t>
      </w:r>
    </w:p>
    <w:p w14:paraId="3FB6AAF6" w14:textId="759D8C43" w:rsidR="00A429EB" w:rsidRPr="00911DB2" w:rsidRDefault="00F10C30" w:rsidP="00F10C30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60ED506E" w14:textId="7526EAE3" w:rsidR="000A7BDC" w:rsidRPr="00911DB2" w:rsidRDefault="000A7BDC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Пользователю с ролью менеджера доступно редактирование, добавление и изменение клиентов, </w:t>
      </w:r>
      <w:r w:rsidR="00C8636F"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просмотр движений,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роисходивших на складах, импорт/экспорт клиентов, просмотр наполнения мест хранения и отправление отчётов клиентам по почте, эти отчёты в виде файлов 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word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можно сохранять на компьютере менеджера.</w:t>
      </w:r>
    </w:p>
    <w:p w14:paraId="60CD0A28" w14:textId="1F2EEB65" w:rsidR="00F46A0F" w:rsidRPr="00911DB2" w:rsidRDefault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7646FFF" wp14:editId="37F194BC">
            <wp:extent cx="4986670" cy="2607971"/>
            <wp:effectExtent l="0" t="0" r="4445" b="190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03294" cy="261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4BA1A" w14:textId="50E9871B" w:rsidR="00F46A0F" w:rsidRPr="00911DB2" w:rsidRDefault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7C4266E4" wp14:editId="348FC4EF">
            <wp:extent cx="4985963" cy="2599055"/>
            <wp:effectExtent l="0" t="0" r="571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10210" cy="2611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0F00D" w14:textId="593B72F9" w:rsidR="00F46A0F" w:rsidRPr="00911DB2" w:rsidRDefault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58B6A813" wp14:editId="7854F8F3">
            <wp:extent cx="4965404" cy="2041451"/>
            <wp:effectExtent l="0" t="0" r="6985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412" b="21454"/>
                    <a:stretch/>
                  </pic:blipFill>
                  <pic:spPr bwMode="auto">
                    <a:xfrm>
                      <a:off x="0" y="0"/>
                      <a:ext cx="4988463" cy="20509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10DC9C" w14:textId="00592CAE" w:rsidR="00F10C30" w:rsidRPr="00911DB2" w:rsidRDefault="00F46A0F" w:rsidP="00F10C3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9B41D7">
        <w:rPr>
          <w:rFonts w:ascii="Times New Roman" w:eastAsia="Times New Roman" w:hAnsi="Times New Roman" w:cs="Times New Roman"/>
          <w:color w:val="000000"/>
          <w:sz w:val="28"/>
          <w:szCs w:val="28"/>
        </w:rPr>
        <w:t>11, 12, 13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Возможности менеджера.</w:t>
      </w:r>
    </w:p>
    <w:p w14:paraId="331640FE" w14:textId="77C81B33" w:rsidR="000A7BDC" w:rsidRPr="00911DB2" w:rsidRDefault="000A7BDC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2C865F1" w14:textId="6D8BFF00" w:rsidR="000A7BDC" w:rsidRPr="00911DB2" w:rsidRDefault="000A7BDC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Сотруднику доступно добавление или отмена транзакций на складе, добавление и удаление мест и условий хранения, а также добавление, изменение и удаление продукции.</w:t>
      </w:r>
    </w:p>
    <w:p w14:paraId="4CD9A4DB" w14:textId="26C7054F" w:rsidR="00F10C30" w:rsidRPr="00911DB2" w:rsidRDefault="00F10C30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5BE7C9DE" wp14:editId="3D027828">
            <wp:extent cx="4619502" cy="2431783"/>
            <wp:effectExtent l="0" t="0" r="0" b="698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44114" cy="244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37BD8" w14:textId="7CF9B29A" w:rsidR="00F10C30" w:rsidRPr="00911DB2" w:rsidRDefault="00F10C30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14CE7900" wp14:editId="02511E07">
            <wp:extent cx="4671010" cy="2477736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95765" cy="2490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5C9C4" w14:textId="5800ABA2" w:rsidR="00F10C30" w:rsidRPr="00911DB2" w:rsidRDefault="00F10C30" w:rsidP="00F46A0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911DB2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val="en-US"/>
        </w:rPr>
        <w:drawing>
          <wp:inline distT="0" distB="0" distL="0" distR="0" wp14:anchorId="2CC55A37" wp14:editId="37E320C3">
            <wp:extent cx="4754137" cy="2508409"/>
            <wp:effectExtent l="0" t="0" r="8890" b="635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76339" cy="2520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77332" w14:textId="70D185EA" w:rsidR="00F10C30" w:rsidRPr="00911DB2" w:rsidRDefault="00F10C30" w:rsidP="00F10C3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9B41D7">
        <w:rPr>
          <w:rFonts w:ascii="Times New Roman" w:eastAsia="Times New Roman" w:hAnsi="Times New Roman" w:cs="Times New Roman"/>
          <w:color w:val="000000"/>
          <w:sz w:val="28"/>
          <w:szCs w:val="28"/>
        </w:rPr>
        <w:t>14, 15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Возможности сотрудника.</w:t>
      </w:r>
    </w:p>
    <w:p w14:paraId="54D05740" w14:textId="6F3F6CBA" w:rsidR="00F46A0F" w:rsidRPr="00911DB2" w:rsidRDefault="00F10C30" w:rsidP="00F10C30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713EDD73" w14:textId="65CCC8D6" w:rsidR="00A429EB" w:rsidRPr="00AB2D08" w:rsidRDefault="00AB2D08" w:rsidP="00C8636F">
      <w:pPr>
        <w:pStyle w:val="2"/>
        <w:ind w:left="426" w:firstLine="708"/>
        <w:rPr>
          <w:rFonts w:cs="Times New Roman"/>
          <w:szCs w:val="28"/>
        </w:rPr>
      </w:pPr>
      <w:bookmarkStart w:id="9" w:name="_heading=h.2s8eyo1" w:colFirst="0" w:colLast="0"/>
      <w:bookmarkEnd w:id="9"/>
      <w:r>
        <w:rPr>
          <w:rFonts w:cs="Times New Roman"/>
          <w:szCs w:val="28"/>
        </w:rPr>
        <w:lastRenderedPageBreak/>
        <w:t>Логирование</w:t>
      </w:r>
    </w:p>
    <w:p w14:paraId="158CE9C0" w14:textId="2BB1DBBA" w:rsidR="00911DB2" w:rsidRDefault="00911DB2" w:rsidP="00C8636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ое действие пользователя записывается в базу данных для дальнейшего просмотра администратором. Данная функция называется логированием.</w:t>
      </w:r>
    </w:p>
    <w:p w14:paraId="61473F91" w14:textId="6792859A" w:rsidR="00911DB2" w:rsidRPr="009B41D7" w:rsidRDefault="009B41D7" w:rsidP="00911DB2">
      <w:pPr>
        <w:ind w:firstLine="426"/>
        <w:rPr>
          <w:rFonts w:ascii="Times New Roman" w:hAnsi="Times New Roman" w:cs="Times New Roman"/>
          <w:sz w:val="28"/>
          <w:szCs w:val="28"/>
          <w:lang w:val="en-US"/>
        </w:rPr>
      </w:pPr>
      <w:r w:rsidRPr="009B41D7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B1C4992" wp14:editId="0464D88E">
            <wp:extent cx="5772150" cy="2490324"/>
            <wp:effectExtent l="0" t="0" r="0" b="571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84490" cy="249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1DC23" w14:textId="75DE6AD9" w:rsidR="009B41D7" w:rsidRDefault="006B4510" w:rsidP="009B41D7">
      <w:pPr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9B41D7">
        <w:rPr>
          <w:rFonts w:ascii="Times New Roman" w:eastAsia="Times New Roman" w:hAnsi="Times New Roman" w:cs="Times New Roman"/>
          <w:sz w:val="28"/>
          <w:szCs w:val="28"/>
        </w:rPr>
        <w:t>16</w:t>
      </w:r>
      <w:r w:rsidR="00C8636F">
        <w:rPr>
          <w:rFonts w:ascii="Times New Roman" w:eastAsia="Times New Roman" w:hAnsi="Times New Roman" w:cs="Times New Roman"/>
          <w:sz w:val="28"/>
          <w:szCs w:val="28"/>
        </w:rPr>
        <w:t xml:space="preserve"> -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9B41D7">
        <w:rPr>
          <w:rFonts w:ascii="Times New Roman" w:eastAsia="Times New Roman" w:hAnsi="Times New Roman" w:cs="Times New Roman"/>
          <w:sz w:val="28"/>
          <w:szCs w:val="28"/>
        </w:rPr>
        <w:t>Подробности запроса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B1EC175" w14:textId="2BAE46AA" w:rsidR="00A429EB" w:rsidRDefault="009B41D7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 и изменение учётной записи пользователей происходит на одинаковых формах, но отличаются функционалом, так при изменении форма заполняется начальными данными и не позволяет изменять логин пользователя.</w:t>
      </w:r>
    </w:p>
    <w:p w14:paraId="57D9BE60" w14:textId="36385EAA" w:rsidR="009B41D7" w:rsidRPr="00911DB2" w:rsidRDefault="009B41D7" w:rsidP="009B41D7">
      <w:pPr>
        <w:ind w:firstLine="1276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B41D7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2B946E22" wp14:editId="777707F3">
            <wp:extent cx="4943748" cy="2714625"/>
            <wp:effectExtent l="0" t="0" r="9525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68187" cy="272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B50FA" w14:textId="462006F9" w:rsidR="00C8636F" w:rsidRDefault="006B4510" w:rsidP="009B41D7">
      <w:pPr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 w:rsidR="009B41D7">
        <w:rPr>
          <w:rFonts w:ascii="Times New Roman" w:eastAsia="Times New Roman" w:hAnsi="Times New Roman" w:cs="Times New Roman"/>
          <w:sz w:val="28"/>
          <w:szCs w:val="28"/>
        </w:rPr>
        <w:t>7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9B41D7">
        <w:rPr>
          <w:rFonts w:ascii="Times New Roman" w:eastAsia="Times New Roman" w:hAnsi="Times New Roman" w:cs="Times New Roman"/>
          <w:sz w:val="28"/>
          <w:szCs w:val="28"/>
        </w:rPr>
        <w:t>Изменение данных пользователя</w:t>
      </w:r>
      <w:r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8606C1B" w14:textId="1CD54523" w:rsidR="00A429EB" w:rsidRDefault="00C8636F" w:rsidP="00C8636F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C7D8470" w14:textId="4F19C2B6" w:rsidR="00B300FB" w:rsidRPr="001E3F56" w:rsidRDefault="00B300FB" w:rsidP="00C8636F">
      <w:p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Логированию подвергаются следующие операции</w:t>
      </w:r>
      <w:r w:rsidRPr="001E3F56"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2A4FA7AB" w14:textId="4DF5573F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учётных записей администратором</w:t>
      </w:r>
    </w:p>
    <w:p w14:paraId="5820FB61" w14:textId="7EF6DE0F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просы на восстановление паролей</w:t>
      </w:r>
    </w:p>
    <w:p w14:paraId="5FB1F1CA" w14:textId="5DC3BA13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клиентов менеджером</w:t>
      </w:r>
    </w:p>
    <w:p w14:paraId="38C645CB" w14:textId="1B72E02D" w:rsidR="00C8636F" w:rsidRP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 и отправка клиентам документов менеджером</w:t>
      </w:r>
    </w:p>
    <w:p w14:paraId="3EC06E65" w14:textId="1FD0261F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данных мест хранения сотрудником</w:t>
      </w:r>
    </w:p>
    <w:p w14:paraId="6004AD1F" w14:textId="3B6CF5C4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условий хранения сотрудником</w:t>
      </w:r>
    </w:p>
    <w:p w14:paraId="0CF454B9" w14:textId="55320980" w:rsid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удаление и изменение продукции сотрудником</w:t>
      </w:r>
    </w:p>
    <w:p w14:paraId="41B88157" w14:textId="139DC42A" w:rsidR="00C8636F" w:rsidRPr="00C8636F" w:rsidRDefault="00C8636F" w:rsidP="00C8636F">
      <w:pPr>
        <w:pStyle w:val="a4"/>
        <w:numPr>
          <w:ilvl w:val="0"/>
          <w:numId w:val="16"/>
        </w:numPr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ние, отмена и изменение транзакций сотрудником</w:t>
      </w:r>
    </w:p>
    <w:p w14:paraId="479CA66D" w14:textId="77777777" w:rsidR="002518A9" w:rsidRDefault="002518A9" w:rsidP="002518A9">
      <w:pPr>
        <w:pStyle w:val="2"/>
        <w:ind w:left="426" w:firstLine="708"/>
      </w:pPr>
      <w:bookmarkStart w:id="10" w:name="_heading=h.17dp8vu" w:colFirst="0" w:colLast="0"/>
      <w:bookmarkStart w:id="11" w:name="_heading=h.3rdcrjn" w:colFirst="0" w:colLast="0"/>
      <w:bookmarkEnd w:id="10"/>
      <w:bookmarkEnd w:id="11"/>
      <w:r>
        <w:t>формирование документов</w:t>
      </w:r>
    </w:p>
    <w:p w14:paraId="39EB5101" w14:textId="4C64464D" w:rsidR="00A429EB" w:rsidRDefault="002518A9" w:rsidP="002518A9">
      <w:pPr>
        <w:pStyle w:val="af2"/>
        <w:ind w:left="426" w:firstLine="708"/>
      </w:pPr>
      <w:r>
        <w:rPr>
          <w:rFonts w:ascii="Times New Roman" w:hAnsi="Times New Roman" w:cs="Times New Roman"/>
          <w:sz w:val="28"/>
          <w:szCs w:val="28"/>
        </w:rPr>
        <w:t>Как уже было сказано, менеджер имеет возможность создания документов наполнения склада по месту хранения, клиенту или отде</w:t>
      </w:r>
      <w:r w:rsidR="002778CF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ьной транзакции. Данный документ сохраняется в формате </w:t>
      </w:r>
      <w:r w:rsidRPr="002518A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ocx</w:t>
      </w:r>
      <w:r w:rsidRPr="002518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может быть отправлен</w:t>
      </w:r>
      <w:r w:rsidR="002778CF">
        <w:rPr>
          <w:rFonts w:ascii="Times New Roman" w:hAnsi="Times New Roman" w:cs="Times New Roman"/>
          <w:sz w:val="28"/>
          <w:szCs w:val="28"/>
        </w:rPr>
        <w:t xml:space="preserve"> миную</w:t>
      </w:r>
      <w:r>
        <w:rPr>
          <w:rFonts w:ascii="Times New Roman" w:hAnsi="Times New Roman" w:cs="Times New Roman"/>
          <w:sz w:val="28"/>
          <w:szCs w:val="28"/>
        </w:rPr>
        <w:t xml:space="preserve"> без сохранения </w:t>
      </w:r>
      <w:r w:rsidR="002778CF">
        <w:rPr>
          <w:rFonts w:ascii="Times New Roman" w:hAnsi="Times New Roman" w:cs="Times New Roman"/>
          <w:sz w:val="28"/>
          <w:szCs w:val="28"/>
        </w:rPr>
        <w:t>на локальный компьютер непосредственно на почту клиента, если документ связан с клиентом или отдельной транзакцией.</w:t>
      </w:r>
    </w:p>
    <w:p w14:paraId="3DE9CEF7" w14:textId="50774B04" w:rsidR="002778CF" w:rsidRDefault="001E3F56" w:rsidP="002518A9">
      <w:pPr>
        <w:pStyle w:val="af2"/>
        <w:ind w:left="426" w:firstLine="708"/>
        <w:rPr>
          <w:rFonts w:eastAsia="Times New Roman"/>
          <w:highlight w:val="white"/>
        </w:rPr>
      </w:pPr>
      <w:r w:rsidRPr="001E3F56">
        <w:rPr>
          <w:rFonts w:eastAsia="Times New Roman"/>
        </w:rPr>
        <w:drawing>
          <wp:inline distT="0" distB="0" distL="0" distR="0" wp14:anchorId="063DC5E0" wp14:editId="246D83BA">
            <wp:extent cx="4787265" cy="3139863"/>
            <wp:effectExtent l="0" t="0" r="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00812" cy="3148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5BE95" w14:textId="3D8AE944" w:rsidR="001E3F56" w:rsidRDefault="001E3F56" w:rsidP="002518A9">
      <w:pPr>
        <w:pStyle w:val="af2"/>
        <w:ind w:left="426" w:firstLine="708"/>
        <w:rPr>
          <w:rFonts w:eastAsia="Times New Roman"/>
          <w:highlight w:val="white"/>
        </w:rPr>
      </w:pPr>
      <w:r w:rsidRPr="001E3F56">
        <w:rPr>
          <w:rFonts w:eastAsia="Times New Roman"/>
        </w:rPr>
        <w:lastRenderedPageBreak/>
        <w:drawing>
          <wp:inline distT="0" distB="0" distL="0" distR="0" wp14:anchorId="1523A19C" wp14:editId="754DB3E9">
            <wp:extent cx="4783455" cy="4334916"/>
            <wp:effectExtent l="0" t="0" r="0" b="889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94253" cy="4344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ED2FA" w14:textId="23E1F8D3" w:rsidR="002778CF" w:rsidRDefault="002778CF" w:rsidP="002778C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Рисунок 18</w:t>
      </w:r>
      <w:r w:rsidR="001E3F56">
        <w:rPr>
          <w:rFonts w:ascii="Times New Roman" w:eastAsia="Times New Roman" w:hAnsi="Times New Roman" w:cs="Times New Roman"/>
          <w:color w:val="000000"/>
          <w:sz w:val="28"/>
          <w:szCs w:val="28"/>
        </w:rPr>
        <w:t>,19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1E3F56">
        <w:rPr>
          <w:rFonts w:ascii="Times New Roman" w:eastAsia="Times New Roman" w:hAnsi="Times New Roman" w:cs="Times New Roman"/>
          <w:color w:val="000000"/>
          <w:sz w:val="28"/>
          <w:szCs w:val="28"/>
        </w:rPr>
        <w:t>Подробности хранения клиента и вид документа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49C86BC2" w14:textId="52405E21" w:rsidR="002778CF" w:rsidRDefault="002778CF" w:rsidP="002778CF">
      <w:pPr>
        <w:pStyle w:val="2"/>
        <w:ind w:left="426" w:firstLine="708"/>
        <w:rPr>
          <w:rFonts w:eastAsia="Times New Roman"/>
        </w:rPr>
      </w:pPr>
      <w:r>
        <w:rPr>
          <w:rFonts w:eastAsia="Times New Roman"/>
        </w:rPr>
        <w:t>работа с транзакциями</w:t>
      </w:r>
    </w:p>
    <w:p w14:paraId="0A67F5BA" w14:textId="3134D0D5" w:rsidR="002778CF" w:rsidRDefault="002778CF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транзакцией разделена на два окна</w:t>
      </w:r>
      <w:r w:rsidRPr="002778CF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добавление движений отдельной продукции и непосредственно список всех движений в одной транзакции</w:t>
      </w:r>
    </w:p>
    <w:p w14:paraId="523C3632" w14:textId="58863F3F" w:rsidR="001E3F56" w:rsidRDefault="001E3F56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 w:rsidRPr="001E3F56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1354481" wp14:editId="2111F182">
            <wp:extent cx="2912052" cy="271462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25727" cy="2727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2EE1D" w14:textId="1F6DC1B5" w:rsidR="001E3F56" w:rsidRDefault="001E3F56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  <w:r w:rsidRPr="001E3F56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3960A947" wp14:editId="78819CEA">
            <wp:extent cx="4879529" cy="2719705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89720" cy="272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D0A9B" w14:textId="77777777" w:rsidR="001E3F56" w:rsidRDefault="001E3F56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</w:p>
    <w:p w14:paraId="0453C3A8" w14:textId="3A6D99D4" w:rsidR="002778CF" w:rsidRDefault="002778CF" w:rsidP="002778CF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1E3F56">
        <w:rPr>
          <w:rFonts w:ascii="Times New Roman" w:eastAsia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2</w:t>
      </w:r>
      <w:r w:rsidR="001E3F56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1E3F56">
        <w:rPr>
          <w:rFonts w:ascii="Times New Roman" w:eastAsia="Times New Roman" w:hAnsi="Times New Roman" w:cs="Times New Roman"/>
          <w:color w:val="000000"/>
          <w:sz w:val="28"/>
          <w:szCs w:val="28"/>
        </w:rPr>
        <w:t>Добавление движения на складе и общий вид транзакции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347218AC" w14:textId="77777777" w:rsidR="002778CF" w:rsidRPr="002778CF" w:rsidRDefault="002778CF" w:rsidP="002778CF">
      <w:pPr>
        <w:ind w:left="426" w:firstLine="708"/>
        <w:rPr>
          <w:rFonts w:ascii="Times New Roman" w:hAnsi="Times New Roman" w:cs="Times New Roman"/>
          <w:sz w:val="28"/>
          <w:szCs w:val="28"/>
        </w:rPr>
      </w:pPr>
    </w:p>
    <w:p w14:paraId="138F7273" w14:textId="77777777" w:rsidR="00A429EB" w:rsidRPr="00911DB2" w:rsidRDefault="006B4510" w:rsidP="002778CF">
      <w:pPr>
        <w:pStyle w:val="2"/>
        <w:ind w:left="426" w:firstLine="708"/>
        <w:rPr>
          <w:rFonts w:cs="Times New Roman"/>
          <w:szCs w:val="28"/>
          <w:highlight w:val="white"/>
        </w:rPr>
      </w:pPr>
      <w:bookmarkStart w:id="12" w:name="_heading=h.26in1rg" w:colFirst="0" w:colLast="0"/>
      <w:bookmarkEnd w:id="12"/>
      <w:r w:rsidRPr="00911DB2">
        <w:rPr>
          <w:rFonts w:cs="Times New Roman"/>
          <w:szCs w:val="28"/>
          <w:highlight w:val="white"/>
        </w:rPr>
        <w:t>Меню и справка</w:t>
      </w:r>
    </w:p>
    <w:p w14:paraId="01266C84" w14:textId="31A61A26" w:rsidR="00A429EB" w:rsidRDefault="001E3F56" w:rsidP="002778CF">
      <w:pPr>
        <w:ind w:left="426" w:firstLine="708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самом верху рабочего пространства программы, независимо от роли пользователя находитьс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oolBar</w:t>
      </w:r>
      <w:proofErr w:type="spellEnd"/>
      <w:r w:rsidRPr="001E3F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1E3F5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элемент предоставляющий возможность хранить кнопки и надписи для общего пользования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нём можно найти клавишу </w:t>
      </w:r>
      <w:r w:rsidRPr="001E3F56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Учётная запись</w:t>
      </w:r>
      <w:r w:rsidRPr="001E3F56">
        <w:rPr>
          <w:rFonts w:ascii="Times New Roman" w:eastAsia="Times New Roman" w:hAnsi="Times New Roman" w:cs="Times New Roman"/>
          <w:sz w:val="28"/>
          <w:szCs w:val="28"/>
        </w:rPr>
        <w:t>”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представленную на рисунке 8 и информацию о программе, которая выводится как </w:t>
      </w:r>
      <w:proofErr w:type="gramStart"/>
      <w:r w:rsidR="00905766">
        <w:rPr>
          <w:rFonts w:ascii="Times New Roman" w:eastAsia="Times New Roman" w:hAnsi="Times New Roman" w:cs="Times New Roman"/>
          <w:sz w:val="28"/>
          <w:szCs w:val="28"/>
        </w:rPr>
        <w:t>окно уведомления</w:t>
      </w:r>
      <w:proofErr w:type="gramEnd"/>
      <w:r w:rsidR="00905766">
        <w:rPr>
          <w:rFonts w:ascii="Times New Roman" w:eastAsia="Times New Roman" w:hAnsi="Times New Roman" w:cs="Times New Roman"/>
          <w:sz w:val="28"/>
          <w:szCs w:val="28"/>
        </w:rPr>
        <w:t xml:space="preserve"> представленное на рисунке 22</w:t>
      </w:r>
      <w:r w:rsidR="006B4510" w:rsidRPr="00911DB2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3FCFF8D" w14:textId="1782B543" w:rsidR="001E3F56" w:rsidRPr="00911DB2" w:rsidRDefault="001E3F56" w:rsidP="001E3F56">
      <w:pPr>
        <w:ind w:left="426" w:firstLine="1842"/>
        <w:rPr>
          <w:rFonts w:ascii="Times New Roman" w:hAnsi="Times New Roman" w:cs="Times New Roman"/>
          <w:sz w:val="28"/>
          <w:szCs w:val="28"/>
        </w:rPr>
      </w:pPr>
      <w:r w:rsidRPr="001E3F56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C7078E6" wp14:editId="51DAD3D0">
            <wp:extent cx="3658111" cy="1886213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58111" cy="18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DA30D" w14:textId="4C45F76D" w:rsidR="00A429EB" w:rsidRDefault="006B4510">
      <w:p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2778CF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="001E3F56">
        <w:rPr>
          <w:rFonts w:ascii="Times New Roman" w:eastAsia="Times New Roman" w:hAnsi="Times New Roman" w:cs="Times New Roman"/>
          <w:color w:val="000000"/>
          <w:sz w:val="28"/>
          <w:szCs w:val="28"/>
        </w:rPr>
        <w:t>2</w:t>
      </w:r>
      <w:r w:rsidRPr="00911DB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О программе.</w:t>
      </w:r>
    </w:p>
    <w:p w14:paraId="2018974F" w14:textId="6A716579" w:rsidR="00905766" w:rsidRPr="00911DB2" w:rsidRDefault="00905766" w:rsidP="00905766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085C55D0" w14:textId="77777777" w:rsidR="00A429EB" w:rsidRPr="00911DB2" w:rsidRDefault="006B4510" w:rsidP="002778CF">
      <w:pPr>
        <w:pStyle w:val="1"/>
        <w:ind w:left="426" w:firstLine="708"/>
        <w:rPr>
          <w:rFonts w:ascii="Times New Roman" w:hAnsi="Times New Roman" w:cs="Times New Roman"/>
          <w:smallCaps/>
        </w:rPr>
      </w:pPr>
      <w:bookmarkStart w:id="13" w:name="_heading=h.lnxbz9" w:colFirst="0" w:colLast="0"/>
      <w:bookmarkEnd w:id="13"/>
      <w:r w:rsidRPr="00911DB2">
        <w:rPr>
          <w:rFonts w:ascii="Times New Roman" w:hAnsi="Times New Roman" w:cs="Times New Roman"/>
        </w:rPr>
        <w:lastRenderedPageBreak/>
        <w:t>ЗАКЛЮЧЕНИЕ</w:t>
      </w:r>
    </w:p>
    <w:p w14:paraId="5954C668" w14:textId="7263A4F6" w:rsidR="00A429EB" w:rsidRPr="00911DB2" w:rsidRDefault="002778CF" w:rsidP="002778CF">
      <w:pPr>
        <w:spacing w:after="0"/>
        <w:ind w:left="426"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заключении курсовой работы 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большинст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с</w:t>
      </w:r>
      <w:bookmarkStart w:id="14" w:name="_GoBack"/>
      <w:bookmarkEnd w:id="14"/>
      <w:r>
        <w:rPr>
          <w:rFonts w:ascii="Times New Roman" w:eastAsia="Times New Roman" w:hAnsi="Times New Roman" w:cs="Times New Roman"/>
          <w:sz w:val="28"/>
          <w:szCs w:val="28"/>
        </w:rPr>
        <w:t>тавленны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цел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был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ыполнен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Дизайн самого приложения минималистичен и </w:t>
      </w:r>
      <w:r w:rsidR="00270FAE">
        <w:rPr>
          <w:rFonts w:ascii="Times New Roman" w:eastAsia="Times New Roman" w:hAnsi="Times New Roman" w:cs="Times New Roman"/>
          <w:sz w:val="28"/>
          <w:szCs w:val="28"/>
        </w:rPr>
        <w:t>после недолгого изучения становится крайне удобным</w:t>
      </w:r>
      <w:r w:rsidR="00905766">
        <w:rPr>
          <w:rFonts w:ascii="Times New Roman" w:eastAsia="Times New Roman" w:hAnsi="Times New Roman" w:cs="Times New Roman"/>
          <w:sz w:val="28"/>
          <w:szCs w:val="28"/>
        </w:rPr>
        <w:t>. Функционал приложения требует дополнения и тестирования, но основные задачи приложение выполняет.</w:t>
      </w:r>
    </w:p>
    <w:p w14:paraId="04A2467E" w14:textId="77777777" w:rsidR="00A429EB" w:rsidRPr="00911DB2" w:rsidRDefault="006B4510" w:rsidP="002778CF">
      <w:pPr>
        <w:pStyle w:val="1"/>
        <w:ind w:left="426" w:firstLine="708"/>
        <w:rPr>
          <w:rFonts w:ascii="Times New Roman" w:hAnsi="Times New Roman" w:cs="Times New Roman"/>
        </w:rPr>
      </w:pPr>
      <w:bookmarkStart w:id="15" w:name="_heading=h.35nkun2" w:colFirst="0" w:colLast="0"/>
      <w:bookmarkEnd w:id="15"/>
      <w:r w:rsidRPr="00911DB2">
        <w:rPr>
          <w:rFonts w:ascii="Times New Roman" w:hAnsi="Times New Roman" w:cs="Times New Roman"/>
        </w:rPr>
        <w:t>Список литературы</w:t>
      </w:r>
    </w:p>
    <w:p w14:paraId="6077038C" w14:textId="77777777" w:rsidR="00A429EB" w:rsidRPr="00911DB2" w:rsidRDefault="00A429EB" w:rsidP="002778CF">
      <w:pPr>
        <w:spacing w:after="0"/>
        <w:ind w:left="426" w:firstLine="708"/>
        <w:jc w:val="center"/>
        <w:rPr>
          <w:rFonts w:ascii="Times New Roman" w:eastAsia="Times New Roman" w:hAnsi="Times New Roman" w:cs="Times New Roman"/>
          <w:smallCaps/>
          <w:sz w:val="28"/>
          <w:szCs w:val="28"/>
        </w:rPr>
      </w:pPr>
    </w:p>
    <w:p w14:paraId="4EBAC736" w14:textId="4AF8E12D" w:rsidR="00A429EB" w:rsidRDefault="00905766" w:rsidP="0090576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icrosoft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NET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нформация о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smtp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лиенте, предназначенного для отправления электронных писем приложением - </w:t>
      </w:r>
      <w:hyperlink r:id="rId37" w:history="1">
        <w:r w:rsidRPr="003079F1">
          <w:rPr>
            <w:rStyle w:val="aa"/>
            <w:rFonts w:ascii="Times New Roman" w:eastAsia="Times New Roman" w:hAnsi="Times New Roman" w:cs="Times New Roman"/>
            <w:sz w:val="28"/>
            <w:szCs w:val="28"/>
          </w:rPr>
          <w:t>https://learn.microsoft.com/ru-ru/dotnet/api/system.net.mail.smtpclient?view=net-8.0</w:t>
        </w:r>
      </w:hyperlink>
    </w:p>
    <w:p w14:paraId="48352747" w14:textId="76A88B48" w:rsidR="00905766" w:rsidRDefault="00905766" w:rsidP="0090576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Microsoft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NET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нформация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ackgrounworker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ласс, позволяющий вывести операции в дополнительный поток - </w:t>
      </w:r>
      <w:hyperlink r:id="rId38" w:history="1">
        <w:r w:rsidRPr="003079F1">
          <w:rPr>
            <w:rStyle w:val="aa"/>
            <w:rFonts w:ascii="Times New Roman" w:eastAsia="Times New Roman" w:hAnsi="Times New Roman" w:cs="Times New Roman"/>
            <w:sz w:val="28"/>
            <w:szCs w:val="28"/>
          </w:rPr>
          <w:t>https://learn.microsoft.com/ru-ru/dotnet/api/system.componentmodel.backgroundworker?view=net-7.0</w:t>
        </w:r>
      </w:hyperlink>
    </w:p>
    <w:p w14:paraId="2395B4BD" w14:textId="5058BBD5" w:rsidR="00905766" w:rsidRPr="00905766" w:rsidRDefault="00905766" w:rsidP="00905766">
      <w:pPr>
        <w:pStyle w:val="a4"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spacing w:after="0"/>
        <w:ind w:left="426"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икипедия функции, предназначения и принципы хранения на складе - </w:t>
      </w:r>
      <w:r w:rsidRPr="00905766">
        <w:rPr>
          <w:rFonts w:ascii="Times New Roman" w:eastAsia="Times New Roman" w:hAnsi="Times New Roman" w:cs="Times New Roman"/>
          <w:color w:val="000000"/>
          <w:sz w:val="28"/>
          <w:szCs w:val="28"/>
        </w:rPr>
        <w:t>https://ru.wikipedia.org/wiki/%D0%A1%D0%BA%D0%BB%D0%B0%D0%B4</w:t>
      </w:r>
    </w:p>
    <w:sectPr w:rsidR="00905766" w:rsidRPr="00905766" w:rsidSect="00EF48CF">
      <w:headerReference w:type="default" r:id="rId39"/>
      <w:footerReference w:type="default" r:id="rId40"/>
      <w:headerReference w:type="first" r:id="rId41"/>
      <w:footerReference w:type="first" r:id="rId42"/>
      <w:pgSz w:w="11906" w:h="16838"/>
      <w:pgMar w:top="567" w:right="713" w:bottom="1276" w:left="1275" w:header="709" w:footer="227" w:gutter="0"/>
      <w:pgNumType w:start="2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7CCBFD" w14:textId="77777777" w:rsidR="008C3E49" w:rsidRDefault="008C3E49">
      <w:pPr>
        <w:spacing w:after="0" w:line="240" w:lineRule="auto"/>
      </w:pPr>
      <w:r>
        <w:separator/>
      </w:r>
    </w:p>
  </w:endnote>
  <w:endnote w:type="continuationSeparator" w:id="0">
    <w:p w14:paraId="5F3B5C57" w14:textId="77777777" w:rsidR="008C3E49" w:rsidRDefault="008C3E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Noto Sans Symbols">
    <w:altName w:val="Calibri"/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mbria"/>
    <w:panose1 w:val="00000000000000000000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IrisUPC">
    <w:charset w:val="DE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7533C2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right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>
      <w:rPr>
        <w:noProof/>
        <w:color w:val="000000"/>
      </w:rPr>
      <w:t>3</w:t>
    </w:r>
    <w:r>
      <w:rPr>
        <w:color w:val="000000"/>
      </w:rPr>
      <w:fldChar w:fldCharType="end"/>
    </w:r>
  </w:p>
  <w:p w14:paraId="164F7903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F711DF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  <w:tab w:val="left" w:pos="9498"/>
      </w:tabs>
      <w:spacing w:after="0" w:line="240" w:lineRule="auto"/>
      <w:ind w:right="1700"/>
      <w:jc w:val="right"/>
      <w:rPr>
        <w:color w:val="000000"/>
      </w:rPr>
    </w:pPr>
  </w:p>
  <w:p w14:paraId="5175882E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F2A659" w14:textId="77777777" w:rsidR="008C3E49" w:rsidRDefault="008C3E49">
      <w:pPr>
        <w:spacing w:after="0" w:line="240" w:lineRule="auto"/>
      </w:pPr>
      <w:r>
        <w:separator/>
      </w:r>
    </w:p>
  </w:footnote>
  <w:footnote w:type="continuationSeparator" w:id="0">
    <w:p w14:paraId="32504994" w14:textId="77777777" w:rsidR="008C3E49" w:rsidRDefault="008C3E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8FDE83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  <w:r>
      <w:rPr>
        <w:noProof/>
        <w:color w:val="000000"/>
      </w:rPr>
      <mc:AlternateContent>
        <mc:Choice Requires="wpg">
          <w:drawing>
            <wp:anchor distT="0" distB="0" distL="114300" distR="114300" simplePos="0" relativeHeight="251658240" behindDoc="0" locked="0" layoutInCell="1" hidden="0" allowOverlap="1" wp14:anchorId="02348B2D" wp14:editId="6B6F7821">
              <wp:simplePos x="0" y="0"/>
              <wp:positionH relativeFrom="page">
                <wp:posOffset>689212</wp:posOffset>
              </wp:positionH>
              <wp:positionV relativeFrom="page">
                <wp:posOffset>320722</wp:posOffset>
              </wp:positionV>
              <wp:extent cx="6605270" cy="10485826"/>
              <wp:effectExtent l="0" t="0" r="5080" b="0"/>
              <wp:wrapNone/>
              <wp:docPr id="18" name="Группа 1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05270" cy="10485826"/>
                        <a:chOff x="2053208" y="0"/>
                        <a:chExt cx="6630761" cy="7780076"/>
                      </a:xfrm>
                    </wpg:grpSpPr>
                    <wpg:grpSp>
                      <wpg:cNvPr id="7" name="Группа 7"/>
                      <wpg:cNvGrpSpPr/>
                      <wpg:grpSpPr>
                        <a:xfrm>
                          <a:off x="2053208" y="0"/>
                          <a:ext cx="6630761" cy="7780076"/>
                          <a:chOff x="0" y="0"/>
                          <a:chExt cx="6630761" cy="10485826"/>
                        </a:xfrm>
                      </wpg:grpSpPr>
                      <wps:wsp>
                        <wps:cNvPr id="8" name="Прямоугольник 8"/>
                        <wps:cNvSpPr/>
                        <wps:spPr>
                          <a:xfrm>
                            <a:off x="0" y="0"/>
                            <a:ext cx="6585575" cy="1018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49CCD6E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9" name="Прямоугольник 9"/>
                        <wps:cNvSpPr/>
                        <wps:spPr>
                          <a:xfrm>
                            <a:off x="0" y="0"/>
                            <a:ext cx="6585585" cy="10189210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06F2889C" w14:textId="77777777" w:rsidR="001E162E" w:rsidRDefault="001E162E" w:rsidP="00F10C30">
                              <w:pPr>
                                <w:tabs>
                                  <w:tab w:val="left" w:pos="4111"/>
                                </w:tabs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359902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>
                            <a:off x="3292" y="9649691"/>
                            <a:ext cx="657471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2" name="Прямая со стрелкой 12"/>
                        <wps:cNvCnPr/>
                        <wps:spPr>
                          <a:xfrm>
                            <a:off x="719804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3" name="Прямая со стрелкой 13"/>
                        <wps:cNvCnPr/>
                        <wps:spPr>
                          <a:xfrm>
                            <a:off x="1619724" y="9653767"/>
                            <a:ext cx="658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4" name="Прямая со стрелкой 14"/>
                        <wps:cNvCnPr/>
                        <wps:spPr>
                          <a:xfrm>
                            <a:off x="2159084" y="9658861"/>
                            <a:ext cx="658" cy="524744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5" name="Прямая со стрелкой 15"/>
                        <wps:cNvCnPr/>
                        <wps:spPr>
                          <a:xfrm>
                            <a:off x="2518986" y="9653767"/>
                            <a:ext cx="658" cy="524744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6" name="Прямая со стрелкой 16"/>
                        <wps:cNvCnPr/>
                        <wps:spPr>
                          <a:xfrm>
                            <a:off x="6225024" y="9653767"/>
                            <a:ext cx="1317" cy="52983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7" name="Прямая со стрелкой 17"/>
                        <wps:cNvCnPr/>
                        <wps:spPr>
                          <a:xfrm>
                            <a:off x="3292" y="9829021"/>
                            <a:ext cx="2509437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19" name="Прямая со стрелкой 19"/>
                        <wps:cNvCnPr/>
                        <wps:spPr>
                          <a:xfrm>
                            <a:off x="3292" y="10008860"/>
                            <a:ext cx="2509437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>
                            <a:off x="6229634" y="9830549"/>
                            <a:ext cx="35265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26" name="Прямоугольник 26"/>
                        <wps:cNvSpPr/>
                        <wps:spPr>
                          <a:xfrm>
                            <a:off x="17781" y="10000105"/>
                            <a:ext cx="329279" cy="1890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F7E7282" w14:textId="77777777" w:rsidR="001E162E" w:rsidRDefault="001E162E" w:rsidP="00F10C30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Изм.</w:t>
                              </w:r>
                            </w:p>
                            <w:p w14:paraId="40FBBC38" w14:textId="77777777" w:rsidR="001E162E" w:rsidRDefault="001E162E" w:rsidP="00F10C30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>
                          <a:xfrm>
                            <a:off x="321370" y="10004647"/>
                            <a:ext cx="483304" cy="4811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C86660" w14:textId="77777777" w:rsidR="001E162E" w:rsidRDefault="001E162E" w:rsidP="00F10C30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120C573B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8" name="Прямоугольник 28"/>
                        <wps:cNvSpPr/>
                        <wps:spPr>
                          <a:xfrm>
                            <a:off x="746458" y="9993085"/>
                            <a:ext cx="847235" cy="2336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61C654C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№ докум</w:t>
                              </w:r>
                              <w:r>
                                <w:rPr>
                                  <w:rFonts w:ascii="IrisUPC" w:eastAsia="IrisUPC" w:hAnsi="IrisUPC" w:cs="IrisUPC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  <w:p w14:paraId="1A66FB0A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29" name="Прямоугольник 29"/>
                        <wps:cNvSpPr/>
                        <wps:spPr>
                          <a:xfrm>
                            <a:off x="1640777" y="9981212"/>
                            <a:ext cx="505114" cy="221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3B329CD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  <w:p w14:paraId="5B575DFC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0" name="Прямоугольник 30"/>
                        <wps:cNvSpPr/>
                        <wps:spPr>
                          <a:xfrm>
                            <a:off x="2079110" y="9987079"/>
                            <a:ext cx="531597" cy="2276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C4F7BA5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  <w:p w14:paraId="30472BA1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1" name="Прямоугольник 31"/>
                        <wps:cNvSpPr/>
                        <wps:spPr>
                          <a:xfrm>
                            <a:off x="6137793" y="9632131"/>
                            <a:ext cx="492968" cy="1967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A4FD3B0" w14:textId="77777777" w:rsidR="001E162E" w:rsidRDefault="001E162E" w:rsidP="00F10C30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6378FADA" w14:textId="77777777" w:rsidR="001E162E" w:rsidRDefault="001E162E" w:rsidP="00F10C30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2" name="Прямоугольник 32"/>
                        <wps:cNvSpPr/>
                        <wps:spPr>
                          <a:xfrm>
                            <a:off x="6239512" y="9901364"/>
                            <a:ext cx="329608" cy="2155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CE3C5F1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33" name="Прямоугольник 33"/>
                        <wps:cNvSpPr/>
                        <wps:spPr>
                          <a:xfrm>
                            <a:off x="2550267" y="9797140"/>
                            <a:ext cx="3646767" cy="333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2C4F6C7" w14:textId="7B4E3903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КП 09.02.0</w:t>
                              </w:r>
                              <w:r w:rsidR="00F10C30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7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01.3</w:t>
                              </w:r>
                              <w:r w:rsidR="00F10C30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1.0</w:t>
                              </w:r>
                              <w:r w:rsidR="00F10C30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3.23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ПЗ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02348B2D" id="Группа 18" o:spid="_x0000_s1033" style="position:absolute;margin-left:54.25pt;margin-top:25.25pt;width:520.1pt;height:825.65pt;z-index:251658240;mso-position-horizontal-relative:page;mso-position-vertical-relative:page;mso-width-relative:margin;mso-height-relative:margin" coordorigin="20532" coordsize="66307,77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">
              <v:group id="Группа 7" o:spid="_x0000_s1034" style="position:absolute;left:20532;width:66307;height:77800" coordsize="66307,1048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<v:rect id="Прямоугольник 8" o:spid="_x0000_s1035" style="position:absolute;width:65855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" filled="f" stroked="f">
                  <v:textbox inset="2.53958mm,2.53958mm,2.53958mm,2.53958mm">
                    <w:txbxContent>
                      <w:p w14:paraId="649CCD6E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9" o:spid="_x0000_s1036" style="position:absolute;width:65855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" filled="f" strokeweight="2pt">
                  <v:stroke startarrowwidth="narrow" startarrowlength="short" endarrowwidth="narrow" endarrowlength="short" joinstyle="round"/>
                  <v:textbox inset="2.53958mm,2.53958mm,2.53958mm,2.53958mm">
                    <w:txbxContent>
                      <w:p w14:paraId="06F2889C" w14:textId="77777777" w:rsidR="001E162E" w:rsidRDefault="001E162E" w:rsidP="00F10C30">
                        <w:pPr>
                          <w:tabs>
                            <w:tab w:val="left" w:pos="4111"/>
                          </w:tabs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0" o:spid="_x0000_s1037" type="#_x0000_t32" style="position:absolute;left:3599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shape id="Прямая со стрелкой 11" o:spid="_x0000_s1038" type="#_x0000_t32" style="position:absolute;left:32;top:96496;width:65748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2" o:spid="_x0000_s1039" type="#_x0000_t32" style="position:absolute;left:7198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3" o:spid="_x0000_s1040" type="#_x0000_t32" style="position:absolute;left:16197;top:96537;width:6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4" o:spid="_x0000_s1041" type="#_x0000_t32" style="position:absolute;left:21590;top:96588;width:7;height:5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15" o:spid="_x0000_s1042" type="#_x0000_t32" style="position:absolute;left:25189;top:96537;width:7;height:5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16" o:spid="_x0000_s1043" type="#_x0000_t32" style="position:absolute;left:62250;top:96537;width:13;height:52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17" o:spid="_x0000_s1044" type="#_x0000_t32" style="position:absolute;left:32;top:98290;width:25095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" filled="t" strokeweight="1pt">
                  <v:stroke startarrowwidth="narrow" startarrowlength="short" endarrowwidth="narrow" endarrowlength="short"/>
                </v:shape>
                <v:shape id="Прямая со стрелкой 19" o:spid="_x0000_s1045" type="#_x0000_t32" style="position:absolute;left:32;top:100088;width:25095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" filled="t" strokeweight="2pt">
                  <v:stroke startarrowwidth="narrow" startarrowlength="short" endarrowwidth="narrow" endarrowlength="short"/>
                </v:shape>
                <v:shape id="Прямая со стрелкой 25" o:spid="_x0000_s1046" type="#_x0000_t32" style="position:absolute;left:62296;top:98305;width:3526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" filled="t" strokeweight="1pt">
                  <v:stroke startarrowwidth="narrow" startarrowlength="short" endarrowwidth="narrow" endarrowlength="short"/>
                </v:shape>
                <v:rect id="Прямоугольник 26" o:spid="_x0000_s1047" style="position:absolute;left:177;top:100001;width:3293;height:18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" filled="f" stroked="f">
                  <v:textbox inset="7pt,3pt,7pt,3pt">
                    <w:txbxContent>
                      <w:p w14:paraId="4F7E7282" w14:textId="77777777" w:rsidR="001E162E" w:rsidRDefault="001E162E" w:rsidP="00F10C30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Изм.</w:t>
                        </w:r>
                      </w:p>
                      <w:p w14:paraId="40FBBC38" w14:textId="77777777" w:rsidR="001E162E" w:rsidRDefault="001E162E" w:rsidP="00F10C30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7" o:spid="_x0000_s1048" style="position:absolute;left:3213;top:100046;width:4833;height:48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" filled="f" stroked="f">
                  <v:textbox inset="7pt,3pt,7pt,3pt">
                    <w:txbxContent>
                      <w:p w14:paraId="3BC86660" w14:textId="77777777" w:rsidR="001E162E" w:rsidRDefault="001E162E" w:rsidP="00F10C30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120C573B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28" o:spid="_x0000_s1049" style="position:absolute;left:7464;top:99930;width:8472;height:2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" filled="f" stroked="f">
                  <v:textbox inset="7pt,3pt,7pt,3pt">
                    <w:txbxContent>
                      <w:p w14:paraId="561C654C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№ докум</w:t>
                        </w:r>
                        <w:r>
                          <w:rPr>
                            <w:rFonts w:ascii="IrisUPC" w:eastAsia="IrisUPC" w:hAnsi="IrisUPC" w:cs="IrisUPC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  <w:p w14:paraId="1A66FB0A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29" o:spid="_x0000_s1050" style="position:absolute;left:16407;top:99812;width:5051;height:22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" filled="f" stroked="f">
                  <v:textbox inset="7pt,3pt,7pt,3pt">
                    <w:txbxContent>
                      <w:p w14:paraId="13B329CD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  <w:p w14:paraId="5B575DFC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0" o:spid="_x0000_s1051" style="position:absolute;left:20791;top:99870;width:5316;height:22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" filled="f" stroked="f">
                  <v:textbox inset="7pt,3pt,7pt,3pt">
                    <w:txbxContent>
                      <w:p w14:paraId="1C4F7BA5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  <w:p w14:paraId="30472BA1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1" o:spid="_x0000_s1052" style="position:absolute;left:61377;top:96321;width:4930;height:19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" filled="f" stroked="f">
                  <v:textbox inset="7pt,3pt,7pt,3pt">
                    <w:txbxContent>
                      <w:p w14:paraId="7A4FD3B0" w14:textId="77777777" w:rsidR="001E162E" w:rsidRDefault="001E162E" w:rsidP="00F10C30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6378FADA" w14:textId="77777777" w:rsidR="001E162E" w:rsidRDefault="001E162E" w:rsidP="00F10C30">
                        <w:pPr>
                          <w:spacing w:line="275" w:lineRule="auto"/>
                          <w:jc w:val="center"/>
                          <w:textDirection w:val="btLr"/>
                        </w:pPr>
                      </w:p>
                    </w:txbxContent>
                  </v:textbox>
                </v:rect>
                <v:rect id="Прямоугольник 32" o:spid="_x0000_s1053" style="position:absolute;left:62395;top:99013;width:3296;height:21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" filled="f" stroked="f">
                  <v:textbox inset="7pt,3pt,7pt,3pt">
                    <w:txbxContent>
                      <w:p w14:paraId="2CE3C5F1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3" o:spid="_x0000_s1054" style="position:absolute;left:25502;top:97971;width:36468;height:33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" filled="f" stroked="f">
                  <v:textbox inset="7pt,3pt,7pt,3pt">
                    <w:txbxContent>
                      <w:p w14:paraId="22C4F6C7" w14:textId="7B4E3903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КП 09.02.0</w:t>
                        </w:r>
                        <w:r w:rsidR="00F10C30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7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01.3</w:t>
                        </w:r>
                        <w:r w:rsidR="00F10C30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0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1.0</w:t>
                        </w:r>
                        <w:r w:rsidR="00F10C30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3.23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ПЗ</w:t>
                        </w:r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AF5429" w14:textId="77777777" w:rsidR="001E162E" w:rsidRDefault="001E162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  <w:r>
      <w:rPr>
        <w:noProof/>
        <w:color w:val="000000"/>
      </w:rPr>
      <mc:AlternateContent>
        <mc:Choice Requires="wpg">
          <w:drawing>
            <wp:anchor distT="0" distB="0" distL="114300" distR="114300" simplePos="0" relativeHeight="251659264" behindDoc="0" locked="0" layoutInCell="1" hidden="0" allowOverlap="1" wp14:anchorId="10892D52" wp14:editId="6DBD5EC3">
              <wp:simplePos x="0" y="0"/>
              <wp:positionH relativeFrom="page">
                <wp:posOffset>657225</wp:posOffset>
              </wp:positionH>
              <wp:positionV relativeFrom="page">
                <wp:posOffset>314325</wp:posOffset>
              </wp:positionV>
              <wp:extent cx="6588760" cy="10189210"/>
              <wp:effectExtent l="0" t="0" r="21590" b="21590"/>
              <wp:wrapNone/>
              <wp:docPr id="34" name="Группа 34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588760" cy="10189210"/>
                        <a:chOff x="2051620" y="0"/>
                        <a:chExt cx="6588760" cy="7560000"/>
                      </a:xfrm>
                    </wpg:grpSpPr>
                    <wpg:grpSp>
                      <wpg:cNvPr id="35" name="Группа 35"/>
                      <wpg:cNvGrpSpPr/>
                      <wpg:grpSpPr>
                        <a:xfrm>
                          <a:off x="2051620" y="0"/>
                          <a:ext cx="6588760" cy="7560000"/>
                          <a:chOff x="0" y="0"/>
                          <a:chExt cx="6588760" cy="10189210"/>
                        </a:xfrm>
                      </wpg:grpSpPr>
                      <wps:wsp>
                        <wps:cNvPr id="36" name="Прямоугольник 36"/>
                        <wps:cNvSpPr/>
                        <wps:spPr>
                          <a:xfrm>
                            <a:off x="0" y="0"/>
                            <a:ext cx="6588750" cy="10189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D412457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37" name="Прямоугольник 37"/>
                        <wps:cNvSpPr/>
                        <wps:spPr>
                          <a:xfrm>
                            <a:off x="0" y="0"/>
                            <a:ext cx="6588760" cy="10189210"/>
                          </a:xfrm>
                          <a:prstGeom prst="rect">
                            <a:avLst/>
                          </a:pr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txbx>
                          <w:txbxContent>
                            <w:p w14:paraId="2244D7E3" w14:textId="77777777" w:rsidR="001E162E" w:rsidRDefault="001E162E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38" name="Прямая со стрелкой 38"/>
                        <wps:cNvCnPr/>
                        <wps:spPr>
                          <a:xfrm>
                            <a:off x="327131" y="8754059"/>
                            <a:ext cx="658" cy="52881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39" name="Прямая со стрелкой 39"/>
                        <wps:cNvCnPr/>
                        <wps:spPr>
                          <a:xfrm>
                            <a:off x="3294" y="8748965"/>
                            <a:ext cx="657788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0" name="Прямая со стрелкой 40"/>
                        <wps:cNvCnPr/>
                        <wps:spPr>
                          <a:xfrm>
                            <a:off x="720151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1" name="Прямая со стрелкой 41"/>
                        <wps:cNvCnPr/>
                        <wps:spPr>
                          <a:xfrm>
                            <a:off x="1620505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2" name="Прямая со стрелкой 42"/>
                        <wps:cNvCnPr/>
                        <wps:spPr>
                          <a:xfrm>
                            <a:off x="2160124" y="8758644"/>
                            <a:ext cx="658" cy="14249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3" name="Прямая со стрелкой 43"/>
                        <wps:cNvCnPr/>
                        <wps:spPr>
                          <a:xfrm>
                            <a:off x="2520200" y="8754059"/>
                            <a:ext cx="658" cy="142445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4" name="Прямая со стрелкой 44"/>
                        <wps:cNvCnPr/>
                        <wps:spPr>
                          <a:xfrm>
                            <a:off x="5220933" y="9292050"/>
                            <a:ext cx="1317" cy="353056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5" name="Прямая со стрелкой 45"/>
                        <wps:cNvCnPr/>
                        <wps:spPr>
                          <a:xfrm>
                            <a:off x="3294" y="9829021"/>
                            <a:ext cx="2510646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6" name="Прямая со стрелкой 46"/>
                        <wps:cNvCnPr/>
                        <wps:spPr>
                          <a:xfrm>
                            <a:off x="3294" y="10008860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47" name="Прямоугольник 47"/>
                        <wps:cNvSpPr/>
                        <wps:spPr>
                          <a:xfrm>
                            <a:off x="17789" y="9125456"/>
                            <a:ext cx="290893" cy="25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1FDCC7B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509A3744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Изм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48" name="Прямоугольник 48"/>
                        <wps:cNvSpPr/>
                        <wps:spPr>
                          <a:xfrm>
                            <a:off x="357578" y="9125456"/>
                            <a:ext cx="360987" cy="1808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B1C9221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№ докум</w:t>
                              </w:r>
                              <w:r>
                                <w:rPr>
                                  <w:rFonts w:ascii="IrisUPC" w:eastAsia="IrisUPC" w:hAnsi="IrisUPC" w:cs="IrisUPC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  <w:p w14:paraId="621EA7BF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>
                          <a:xfrm>
                            <a:off x="756633" y="9125456"/>
                            <a:ext cx="844383" cy="212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5EB9191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  <w:p w14:paraId="193C5C0B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>
                          <a:xfrm>
                            <a:off x="1641589" y="9104919"/>
                            <a:ext cx="505357" cy="316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55CDED0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  <w:p w14:paraId="26DC8AF6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1" name="Прямоугольник 51"/>
                        <wps:cNvSpPr/>
                        <wps:spPr>
                          <a:xfrm>
                            <a:off x="2127983" y="9104919"/>
                            <a:ext cx="567592" cy="25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3621117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  <w:p w14:paraId="043664D1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2" name="Прямоугольник 52"/>
                        <wps:cNvSpPr/>
                        <wps:spPr>
                          <a:xfrm>
                            <a:off x="5247617" y="9288993"/>
                            <a:ext cx="485921" cy="351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7911CE0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Лист</w:t>
                              </w:r>
                            </w:p>
                            <w:p w14:paraId="350D726D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3" name="Прямоугольник 53"/>
                        <wps:cNvSpPr/>
                        <wps:spPr>
                          <a:xfrm>
                            <a:off x="5247617" y="9467305"/>
                            <a:ext cx="485921" cy="3146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A1FC9BD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4" name="Прямоугольник 54"/>
                        <wps:cNvSpPr/>
                        <wps:spPr>
                          <a:xfrm>
                            <a:off x="2556438" y="8905879"/>
                            <a:ext cx="4005636" cy="2430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C26D16C" w14:textId="2DBB4D59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КП 09.02.0</w:t>
                              </w:r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7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01.3</w:t>
                              </w:r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1.0</w:t>
                              </w:r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3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</w:t>
                              </w:r>
                              <w:proofErr w:type="gramStart"/>
                              <w:r w:rsidR="00AB2D08"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  <w:lang w:val="en-US"/>
                                </w:rPr>
                                <w:t>23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28"/>
                                </w:rPr>
                                <w:t>.ПЗ</w:t>
                              </w:r>
                              <w:proofErr w:type="gramEnd"/>
                            </w:p>
                            <w:p w14:paraId="583D03DC" w14:textId="77777777" w:rsidR="001E162E" w:rsidRDefault="001E162E">
                              <w:pPr>
                                <w:spacing w:line="275" w:lineRule="auto"/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55" name="Прямая со стрелкой 55"/>
                        <wps:cNvCnPr/>
                        <wps:spPr>
                          <a:xfrm>
                            <a:off x="3953" y="9288993"/>
                            <a:ext cx="6577888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6" name="Прямая со стрелкой 56"/>
                        <wps:cNvCnPr/>
                        <wps:spPr>
                          <a:xfrm>
                            <a:off x="8235" y="9109663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7" name="Прямая со стрелкой 57"/>
                        <wps:cNvCnPr/>
                        <wps:spPr>
                          <a:xfrm>
                            <a:off x="3294" y="8928804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8" name="Прямая со стрелкой 58"/>
                        <wps:cNvCnPr/>
                        <wps:spPr>
                          <a:xfrm>
                            <a:off x="3294" y="9648162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59" name="Прямая со стрелкой 59"/>
                        <wps:cNvCnPr/>
                        <wps:spPr>
                          <a:xfrm>
                            <a:off x="3294" y="9467304"/>
                            <a:ext cx="2510646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g:grpSp>
                        <wpg:cNvPr id="60" name="Группа 60"/>
                        <wpg:cNvGrpSpPr/>
                        <wpg:grpSpPr>
                          <a:xfrm>
                            <a:off x="12848" y="9306313"/>
                            <a:ext cx="1581630" cy="273621"/>
                            <a:chOff x="0" y="-1"/>
                            <a:chExt cx="1581630" cy="273621"/>
                          </a:xfrm>
                        </wpg:grpSpPr>
                        <wps:wsp>
                          <wps:cNvPr id="61" name="Прямоугольник 61"/>
                          <wps:cNvSpPr/>
                          <wps:spPr>
                            <a:xfrm>
                              <a:off x="0" y="-1"/>
                              <a:ext cx="700381" cy="1991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926E4AC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2" name="Прямоугольник 62"/>
                          <wps:cNvSpPr/>
                          <wps:spPr>
                            <a:xfrm>
                              <a:off x="733992" y="-1"/>
                              <a:ext cx="847638" cy="27362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895A51C" w14:textId="6CF44E5F" w:rsidR="001E162E" w:rsidRDefault="001E162E" w:rsidP="001E162E">
                                <w:pPr>
                                  <w:spacing w:after="0" w:line="240" w:lineRule="auto"/>
                                  <w:ind w:hanging="142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6"/>
                                  </w:rPr>
                                  <w:t>Асонов Г.С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3" name="Группа 63"/>
                        <wpg:cNvGrpSpPr/>
                        <wpg:grpSpPr>
                          <a:xfrm>
                            <a:off x="12848" y="9483097"/>
                            <a:ext cx="1581630" cy="235061"/>
                            <a:chOff x="0" y="0"/>
                            <a:chExt cx="1581630" cy="235061"/>
                          </a:xfrm>
                        </wpg:grpSpPr>
                        <wps:wsp>
                          <wps:cNvPr id="64" name="Прямоугольник 64"/>
                          <wps:cNvSpPr/>
                          <wps:spPr>
                            <a:xfrm>
                              <a:off x="0" y="0"/>
                              <a:ext cx="700381" cy="23506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47F9C85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8"/>
                                  </w:rPr>
                                  <w:t>.</w:t>
                                </w:r>
                              </w:p>
                              <w:p w14:paraId="6EA483E3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5" name="Прямоугольник 65"/>
                          <wps:cNvSpPr/>
                          <wps:spPr>
                            <a:xfrm>
                              <a:off x="733992" y="0"/>
                              <a:ext cx="847638" cy="2137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BB48AF6" w14:textId="698E26B3" w:rsidR="001E162E" w:rsidRDefault="001E162E" w:rsidP="001E162E">
                                <w:pPr>
                                  <w:spacing w:line="275" w:lineRule="auto"/>
                                  <w:ind w:left="-142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color w:val="000000"/>
                                    <w:sz w:val="16"/>
                                  </w:rPr>
                                  <w:t>Калмыкова И.М.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6" name="Группа 66"/>
                        <wpg:cNvGrpSpPr/>
                        <wpg:grpSpPr>
                          <a:xfrm>
                            <a:off x="12848" y="9663956"/>
                            <a:ext cx="1581630" cy="157423"/>
                            <a:chOff x="0" y="0"/>
                            <a:chExt cx="1581630" cy="157423"/>
                          </a:xfrm>
                        </wpg:grpSpPr>
                        <wps:wsp>
                          <wps:cNvPr id="67" name="Прямоугольник 67"/>
                          <wps:cNvSpPr/>
                          <wps:spPr>
                            <a:xfrm>
                              <a:off x="0" y="0"/>
                              <a:ext cx="700381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FFBC064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68" name="Прямоугольник 68"/>
                          <wps:cNvSpPr/>
                          <wps:spPr>
                            <a:xfrm>
                              <a:off x="733992" y="0"/>
                              <a:ext cx="847638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3C21E68A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69" name="Группа 69"/>
                        <wpg:cNvGrpSpPr/>
                        <wpg:grpSpPr>
                          <a:xfrm>
                            <a:off x="12848" y="9839720"/>
                            <a:ext cx="1581630" cy="157932"/>
                            <a:chOff x="0" y="0"/>
                            <a:chExt cx="1581630" cy="157932"/>
                          </a:xfrm>
                        </wpg:grpSpPr>
                        <wps:wsp>
                          <wps:cNvPr id="70" name="Прямоугольник 70"/>
                          <wps:cNvSpPr/>
                          <wps:spPr>
                            <a:xfrm>
                              <a:off x="0" y="0"/>
                              <a:ext cx="700381" cy="1579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768880B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71" name="Прямоугольник 71"/>
                          <wps:cNvSpPr/>
                          <wps:spPr>
                            <a:xfrm>
                              <a:off x="733992" y="0"/>
                              <a:ext cx="847638" cy="15793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C2D49C2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g:grpSp>
                        <wpg:cNvPr id="72" name="Группа 72"/>
                        <wpg:cNvGrpSpPr/>
                        <wpg:grpSpPr>
                          <a:xfrm>
                            <a:off x="12848" y="10015993"/>
                            <a:ext cx="1581630" cy="157423"/>
                            <a:chOff x="0" y="0"/>
                            <a:chExt cx="1581630" cy="157423"/>
                          </a:xfrm>
                        </wpg:grpSpPr>
                        <wps:wsp>
                          <wps:cNvPr id="73" name="Прямоугольник 73"/>
                          <wps:cNvSpPr/>
                          <wps:spPr>
                            <a:xfrm>
                              <a:off x="0" y="0"/>
                              <a:ext cx="700381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68813A14" w14:textId="77777777" w:rsidR="001E162E" w:rsidRDefault="001E162E">
                                <w:pPr>
                                  <w:spacing w:after="0" w:line="240" w:lineRule="auto"/>
                                  <w:jc w:val="both"/>
                                  <w:textDirection w:val="btLr"/>
                                </w:pPr>
                                <w:r>
                                  <w:rPr>
                                    <w:rFonts w:ascii="ISOCPEUR" w:eastAsia="ISOCPEUR" w:hAnsi="ISOCPEUR" w:cs="ISOCPEUR"/>
                                    <w:i/>
                                    <w:color w:val="000000"/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  <wps:wsp>
                          <wps:cNvPr id="74" name="Прямоугольник 74"/>
                          <wps:cNvSpPr/>
                          <wps:spPr>
                            <a:xfrm>
                              <a:off x="733992" y="0"/>
                              <a:ext cx="847638" cy="1574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07343239" w14:textId="77777777" w:rsidR="001E162E" w:rsidRDefault="001E162E">
                                <w:pPr>
                                  <w:spacing w:line="275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88900" tIns="38100" rIns="88900" bIns="38100" anchor="t" anchorCtr="0">
                            <a:noAutofit/>
                          </wps:bodyPr>
                        </wps:wsp>
                      </wpg:grpSp>
                      <wps:wsp>
                        <wps:cNvPr id="75" name="Прямая со стрелкой 75"/>
                        <wps:cNvCnPr/>
                        <wps:spPr>
                          <a:xfrm>
                            <a:off x="4680655" y="9292050"/>
                            <a:ext cx="658" cy="886461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6" name="Прямоугольник 76"/>
                        <wps:cNvSpPr/>
                        <wps:spPr>
                          <a:xfrm>
                            <a:off x="2565333" y="9330259"/>
                            <a:ext cx="2072823" cy="8197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65AD677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</w:p>
                            <w:p w14:paraId="35E261D5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32"/>
                                </w:rPr>
                                <w:t>ПОЯСНИТЕЛЬНАЯ ЗАПИСКА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77" name="Прямая со стрелкой 77"/>
                        <wps:cNvCnPr/>
                        <wps:spPr>
                          <a:xfrm>
                            <a:off x="4684937" y="9469342"/>
                            <a:ext cx="1900527" cy="509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8" name="Прямая со стрелкой 78"/>
                        <wps:cNvCnPr/>
                        <wps:spPr>
                          <a:xfrm>
                            <a:off x="4684278" y="9648672"/>
                            <a:ext cx="1900527" cy="1018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79" name="Прямая со стрелкой 79"/>
                        <wps:cNvCnPr/>
                        <wps:spPr>
                          <a:xfrm>
                            <a:off x="5760882" y="9292050"/>
                            <a:ext cx="988" cy="353056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0" name="Прямоугольник 80"/>
                        <wps:cNvSpPr/>
                        <wps:spPr>
                          <a:xfrm>
                            <a:off x="4709316" y="9301729"/>
                            <a:ext cx="485591" cy="235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4E6E68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т</w:t>
                              </w:r>
                              <w:r>
                                <w:rPr>
                                  <w:rFonts w:ascii="ISOCPEUR" w:eastAsia="ISOCPEUR" w:hAnsi="ISOCPEUR" w:cs="ISOCPEUR"/>
                                  <w:i/>
                                  <w:color w:val="00000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1" name="Прямоугольник 81"/>
                        <wps:cNvSpPr/>
                        <wps:spPr>
                          <a:xfrm>
                            <a:off x="5790531" y="9301729"/>
                            <a:ext cx="766602" cy="235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36732" w14:textId="77777777" w:rsidR="001E162E" w:rsidRDefault="001E162E">
                              <w:pPr>
                                <w:spacing w:after="0" w:line="240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ISOCPEUR" w:eastAsia="ISOCPEUR" w:hAnsi="ISOCPEUR" w:cs="ISOCPEUR"/>
                                  <w:color w:val="000000"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2" name="Прямоугольник 82"/>
                        <wps:cNvSpPr/>
                        <wps:spPr>
                          <a:xfrm>
                            <a:off x="5795143" y="9421174"/>
                            <a:ext cx="766272" cy="296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84C8B9E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20"/>
                                </w:rPr>
                                <w:t>28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  <wps:wsp>
                        <wps:cNvPr id="83" name="Прямая со стрелкой 83"/>
                        <wps:cNvCnPr/>
                        <wps:spPr>
                          <a:xfrm>
                            <a:off x="4860857" y="9472908"/>
                            <a:ext cx="658" cy="172197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4" name="Прямая со стрелкой 84"/>
                        <wps:cNvCnPr/>
                        <wps:spPr>
                          <a:xfrm>
                            <a:off x="5040730" y="9473417"/>
                            <a:ext cx="658" cy="172197"/>
                          </a:xfrm>
                          <a:prstGeom prst="straightConnector1">
                            <a:avLst/>
                          </a:prstGeom>
                          <a:solidFill>
                            <a:srgbClr val="FFFFFF"/>
                          </a:solidFill>
                          <a:ln w="127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sm" len="sm"/>
                            <a:tailEnd type="none" w="sm" len="sm"/>
                          </a:ln>
                        </wps:spPr>
                        <wps:bodyPr/>
                      </wps:wsp>
                      <wps:wsp>
                        <wps:cNvPr id="85" name="Прямоугольник 85"/>
                        <wps:cNvSpPr/>
                        <wps:spPr>
                          <a:xfrm>
                            <a:off x="4709316" y="9760443"/>
                            <a:ext cx="1847817" cy="4231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D8D95CF" w14:textId="77777777" w:rsidR="001E162E" w:rsidRDefault="001E162E">
                              <w:pPr>
                                <w:spacing w:line="275" w:lineRule="auto"/>
                                <w:jc w:val="center"/>
                                <w:textDirection w:val="btLr"/>
                              </w:pPr>
                              <w:r>
                                <w:rPr>
                                  <w:color w:val="000000"/>
                                  <w:sz w:val="32"/>
                                </w:rPr>
                                <w:t>ГАПОУ СО «КУПК»</w:t>
                              </w:r>
                            </w:p>
                          </w:txbxContent>
                        </wps:txbx>
                        <wps:bodyPr spcFirstLastPara="1" wrap="square" lIns="88900" tIns="38100" rIns="88900" bIns="38100" anchor="t" anchorCtr="0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group w14:anchorId="10892D52" id="Группа 34" o:spid="_x0000_s1055" style="position:absolute;margin-left:51.75pt;margin-top:24.75pt;width:518.8pt;height:802.3pt;z-index:251659264;mso-position-horizontal-relative:page;mso-position-vertical-relative:page;mso-width-relative:margin" coordorigin="20516" coordsize="65887,75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">
              <v:group id="Группа 35" o:spid="_x0000_s1056" style="position:absolute;left:20516;width:65887;height:75600" coordsize="65887,1018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<v:rect id="Прямоугольник 36" o:spid="_x0000_s1057" style="position:absolute;width:65887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" filled="f" stroked="f">
                  <v:textbox inset="2.53958mm,2.53958mm,2.53958mm,2.53958mm">
                    <w:txbxContent>
                      <w:p w14:paraId="0D412457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rect id="Прямоугольник 37" o:spid="_x0000_s1058" style="position:absolute;width:65887;height:1018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" filled="f" strokeweight="2pt">
                  <v:stroke startarrowwidth="narrow" startarrowlength="short" endarrowwidth="narrow" endarrowlength="short" joinstyle="round"/>
                  <v:textbox inset="2.53958mm,2.53958mm,2.53958mm,2.53958mm">
                    <w:txbxContent>
                      <w:p w14:paraId="2244D7E3" w14:textId="77777777" w:rsidR="001E162E" w:rsidRDefault="001E162E">
                        <w:pPr>
                          <w:spacing w:after="0" w:line="240" w:lineRule="auto"/>
                          <w:textDirection w:val="btLr"/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8" o:spid="_x0000_s1059" type="#_x0000_t32" style="position:absolute;left:3271;top:87540;width:6;height:52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" filled="t" strokeweight="2pt">
                  <v:stroke startarrowwidth="narrow" startarrowlength="short" endarrowwidth="narrow" endarrowlength="short"/>
                </v:shape>
                <v:shape id="Прямая со стрелкой 39" o:spid="_x0000_s1060" type="#_x0000_t32" style="position:absolute;left:32;top:87489;width:65779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0" o:spid="_x0000_s1061" type="#_x0000_t32" style="position:absolute;left:7201;top:87586;width:7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" filled="t" strokeweight="2pt">
                  <v:stroke startarrowwidth="narrow" startarrowlength="short" endarrowwidth="narrow" endarrowlength="short"/>
                </v:shape>
                <v:shape id="Прямая со стрелкой 41" o:spid="_x0000_s1062" type="#_x0000_t32" style="position:absolute;left:16205;top:87586;width:6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2" o:spid="_x0000_s1063" type="#_x0000_t32" style="position:absolute;left:21601;top:87586;width:6;height:1425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" filled="t" strokeweight="2pt">
                  <v:stroke startarrowwidth="narrow" startarrowlength="short" endarrowwidth="narrow" endarrowlength="short"/>
                </v:shape>
                <v:shape id="Прямая со стрелкой 43" o:spid="_x0000_s1064" type="#_x0000_t32" style="position:absolute;left:25202;top:87540;width:6;height:1424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4" o:spid="_x0000_s1065" type="#_x0000_t32" style="position:absolute;left:52209;top:92920;width:13;height:35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45" o:spid="_x0000_s1066" type="#_x0000_t32" style="position:absolute;left:32;top:98290;width:25107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" filled="t" strokeweight="1pt">
                  <v:stroke startarrowwidth="narrow" startarrowlength="short" endarrowwidth="narrow" endarrowlength="short"/>
                </v:shape>
                <v:shape id="Прямая со стрелкой 46" o:spid="_x0000_s1067" type="#_x0000_t32" style="position:absolute;left:32;top:100088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" filled="t" strokeweight="1pt">
                  <v:stroke startarrowwidth="narrow" startarrowlength="short" endarrowwidth="narrow" endarrowlength="short"/>
                </v:shape>
                <v:rect id="Прямоугольник 47" o:spid="_x0000_s1068" style="position:absolute;left:177;top:91254;width:2909;height:2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" filled="f" stroked="f">
                  <v:textbox inset="7pt,3pt,7pt,3pt">
                    <w:txbxContent>
                      <w:p w14:paraId="11FDCC7B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509A3744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Изм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48" o:spid="_x0000_s1069" style="position:absolute;left:3575;top:91254;width:3610;height:18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" filled="f" stroked="f">
                  <v:textbox inset="7pt,3pt,7pt,3pt">
                    <w:txbxContent>
                      <w:p w14:paraId="0B1C9221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№ докум</w:t>
                        </w:r>
                        <w:r>
                          <w:rPr>
                            <w:rFonts w:ascii="IrisUPC" w:eastAsia="IrisUPC" w:hAnsi="IrisUPC" w:cs="IrisUPC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  <w:p w14:paraId="621EA7BF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49" o:spid="_x0000_s1070" style="position:absolute;left:7566;top:91254;width:8444;height:21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" filled="f" stroked="f">
                  <v:textbox inset="7pt,3pt,7pt,3pt">
                    <w:txbxContent>
                      <w:p w14:paraId="65EB9191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Подпись</w:t>
                        </w:r>
                      </w:p>
                      <w:p w14:paraId="193C5C0B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50" o:spid="_x0000_s1071" style="position:absolute;left:16415;top:91049;width:5054;height:31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" filled="f" stroked="f">
                  <v:textbox inset="7pt,3pt,7pt,3pt">
                    <w:txbxContent>
                      <w:p w14:paraId="155CDED0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Дата</w:t>
                        </w:r>
                      </w:p>
                      <w:p w14:paraId="26DC8AF6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Прямоугольник 51" o:spid="_x0000_s1072" style="position:absolute;left:21279;top:91049;width:5676;height:2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" filled="f" stroked="f">
                  <v:textbox inset="7pt,3pt,7pt,3pt">
                    <w:txbxContent>
                      <w:p w14:paraId="23621117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лист</w:t>
                        </w:r>
                      </w:p>
                      <w:p w14:paraId="043664D1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52" o:spid="_x0000_s1073" style="position:absolute;left:52476;top:92889;width:4859;height:35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" filled="f" stroked="f">
                  <v:textbox inset="7pt,3pt,7pt,3pt">
                    <w:txbxContent>
                      <w:p w14:paraId="17911CE0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Лист</w:t>
                        </w:r>
                      </w:p>
                      <w:p w14:paraId="350D726D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53" o:spid="_x0000_s1074" style="position:absolute;left:52476;top:94673;width:4859;height:31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" filled="f" stroked="f">
                  <v:textbox inset="7pt,3pt,7pt,3pt">
                    <w:txbxContent>
                      <w:p w14:paraId="6A1FC9BD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2</w:t>
                        </w:r>
                      </w:p>
                    </w:txbxContent>
                  </v:textbox>
                </v:rect>
                <v:rect id="Прямоугольник 54" o:spid="_x0000_s1075" style="position:absolute;left:25564;top:89058;width:40056;height:24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" filled="f" stroked="f">
                  <v:textbox inset="7pt,3pt,7pt,3pt">
                    <w:txbxContent>
                      <w:p w14:paraId="5C26D16C" w14:textId="2DBB4D59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КП 09.02.0</w:t>
                        </w:r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7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01.3</w:t>
                        </w:r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0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1.0</w:t>
                        </w:r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3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</w:t>
                        </w:r>
                        <w:proofErr w:type="gramStart"/>
                        <w:r w:rsidR="00AB2D08"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  <w:lang w:val="en-US"/>
                          </w:rPr>
                          <w:t>23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28"/>
                          </w:rPr>
                          <w:t>.ПЗ</w:t>
                        </w:r>
                        <w:proofErr w:type="gramEnd"/>
                      </w:p>
                      <w:p w14:paraId="583D03DC" w14:textId="77777777" w:rsidR="001E162E" w:rsidRDefault="001E162E">
                        <w:pPr>
                          <w:spacing w:line="275" w:lineRule="auto"/>
                          <w:textDirection w:val="btLr"/>
                        </w:pPr>
                      </w:p>
                    </w:txbxContent>
                  </v:textbox>
                </v:rect>
                <v:shape id="Прямая со стрелкой 55" o:spid="_x0000_s1076" type="#_x0000_t32" style="position:absolute;left:39;top:92889;width:65779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56" o:spid="_x0000_s1077" type="#_x0000_t32" style="position:absolute;left:82;top:91096;width:25106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57" o:spid="_x0000_s1078" type="#_x0000_t32" style="position:absolute;left:32;top:89288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" filled="t" strokeweight="1pt">
                  <v:stroke startarrowwidth="narrow" startarrowlength="short" endarrowwidth="narrow" endarrowlength="short"/>
                </v:shape>
                <v:shape id="Прямая со стрелкой 58" o:spid="_x0000_s1079" type="#_x0000_t32" style="position:absolute;left:32;top:96481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" filled="t" strokeweight="1pt">
                  <v:stroke startarrowwidth="narrow" startarrowlength="short" endarrowwidth="narrow" endarrowlength="short"/>
                </v:shape>
                <v:shape id="Прямая со стрелкой 59" o:spid="_x0000_s1080" type="#_x0000_t32" style="position:absolute;left:32;top:94673;width:25107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group id="Группа 60" o:spid="_x0000_s1081" style="position:absolute;left:128;top:93063;width:15816;height:2736" coordorigin="" coordsize="15816,27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7Fn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7A+fAk/QKa/AAAA//8DAFBLAQItABQABgAIAAAAIQDb4fbL7gAAAIUBAAATAAAAAAAAAAAAAAAA&#10;AAAAAABbQ29udGVudF9UeXBlc10ueG1sUEsBAi0AFAAGAAgAAAAhAFr0LFu/AAAAFQEAAAsAAAAA&#10;AAAAAAAAAAAAHwEAAF9yZWxzLy5yZWxzUEsBAi0AFAAGAAgAAAAhALU7sWfBAAAA2wAAAA8AAAAA&#10;AAAAAAAAAAAABwIAAGRycy9kb3ducmV2LnhtbFBLBQYAAAAAAwADALcAAAD1AgAAAAA=&#10;">
                  <v:rect id="Прямоугольник 61" o:spid="_x0000_s1082" style="position:absolute;width:7003;height:19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" filled="f" stroked="f">
                    <v:textbox inset="7pt,3pt,7pt,3pt">
                      <w:txbxContent>
                        <w:p w14:paraId="5926E4AC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Прямоугольник 62" o:spid="_x0000_s1083" style="position:absolute;left:7339;width:8477;height:2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" filled="f" stroked="f">
                    <v:textbox inset="7pt,3pt,7pt,3pt">
                      <w:txbxContent>
                        <w:p w14:paraId="0895A51C" w14:textId="6CF44E5F" w:rsidR="001E162E" w:rsidRDefault="001E162E" w:rsidP="001E162E">
                          <w:pPr>
                            <w:spacing w:after="0" w:line="240" w:lineRule="auto"/>
                            <w:ind w:hanging="142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6"/>
                            </w:rPr>
                            <w:t>Асонов Г.С.</w:t>
                          </w:r>
                        </w:p>
                      </w:txbxContent>
                    </v:textbox>
                  </v:rect>
                </v:group>
                <v:group id="Группа 63" o:spid="_x0000_s1084" style="position:absolute;left:128;top:94830;width:15816;height:2351" coordsize="15816,23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<v:rect id="Прямоугольник 64" o:spid="_x0000_s1085" style="position:absolute;width:7003;height:23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" filled="f" stroked="f">
                    <v:textbox inset="7pt,3pt,7pt,3pt">
                      <w:txbxContent>
                        <w:p w14:paraId="447F9C85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8"/>
                            </w:rPr>
                            <w:t>.</w:t>
                          </w:r>
                        </w:p>
                        <w:p w14:paraId="6EA483E3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  <v:rect id="Прямоугольник 65" o:spid="_x0000_s1086" style="position:absolute;left:7339;width:8477;height:21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" filled="f" stroked="f">
                    <v:textbox inset="7pt,3pt,7pt,3pt">
                      <w:txbxContent>
                        <w:p w14:paraId="4BB48AF6" w14:textId="698E26B3" w:rsidR="001E162E" w:rsidRDefault="001E162E" w:rsidP="001E162E">
                          <w:pPr>
                            <w:spacing w:line="275" w:lineRule="auto"/>
                            <w:ind w:left="-142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color w:val="000000"/>
                              <w:sz w:val="16"/>
                            </w:rPr>
                            <w:t>Калмыкова И.М.</w:t>
                          </w:r>
                        </w:p>
                      </w:txbxContent>
                    </v:textbox>
                  </v:rect>
                </v:group>
                <v:group id="Группа 66" o:spid="_x0000_s1087" style="position:absolute;left:128;top:96639;width:15816;height:1574" coordsize="15816,15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<v:rect id="Прямоугольник 67" o:spid="_x0000_s1088" style="position:absolute;width:7003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" filled="f" stroked="f">
                    <v:textbox inset="7pt,3pt,7pt,3pt">
                      <w:txbxContent>
                        <w:p w14:paraId="0FFBC064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</w:p>
                      </w:txbxContent>
                    </v:textbox>
                  </v:rect>
                  <v:rect id="Прямоугольник 68" o:spid="_x0000_s1089" style="position:absolute;left:7339;width:8477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" filled="f" stroked="f">
                    <v:textbox inset="7pt,3pt,7pt,3pt">
                      <w:txbxContent>
                        <w:p w14:paraId="3C21E68A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69" o:spid="_x0000_s1090" style="position:absolute;left:128;top:98397;width:15816;height:1579" coordsize="15816,15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Rj6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">
                  <v:rect id="Прямоугольник 70" o:spid="_x0000_s1091" style="position:absolute;width:7003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" filled="f" stroked="f">
                    <v:textbox inset="7pt,3pt,7pt,3pt">
                      <w:txbxContent>
                        <w:p w14:paraId="4768880B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71" o:spid="_x0000_s1092" style="position:absolute;left:7339;width:8477;height:1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" filled="f" stroked="f">
                    <v:textbox inset="7pt,3pt,7pt,3pt">
                      <w:txbxContent>
                        <w:p w14:paraId="4C2D49C2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group id="Группа 72" o:spid="_x0000_s1093" style="position:absolute;left:128;top:100159;width:15816;height:1575" coordsize="15816,15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BxW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xE8v4QfIBcPAAAA//8DAFBLAQItABQABgAIAAAAIQDb4fbL7gAAAIUBAAATAAAAAAAAAAAA&#10;AAAAAAAAAABbQ29udGVudF9UeXBlc10ueG1sUEsBAi0AFAAGAAgAAAAhAFr0LFu/AAAAFQEAAAsA&#10;AAAAAAAAAAAAAAAAHwEAAF9yZWxzLy5yZWxzUEsBAi0AFAAGAAgAAAAhAK98HFbEAAAA2wAAAA8A&#10;AAAAAAAAAAAAAAAABwIAAGRycy9kb3ducmV2LnhtbFBLBQYAAAAAAwADALcAAAD4AgAAAAA=&#10;">
                  <v:rect id="Прямоугольник 73" o:spid="_x0000_s1094" style="position:absolute;width:7003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" filled="f" stroked="f">
                    <v:textbox inset="7pt,3pt,7pt,3pt">
                      <w:txbxContent>
                        <w:p w14:paraId="68813A14" w14:textId="77777777" w:rsidR="001E162E" w:rsidRDefault="001E162E">
                          <w:pPr>
                            <w:spacing w:after="0" w:line="240" w:lineRule="auto"/>
                            <w:jc w:val="both"/>
                            <w:textDirection w:val="btLr"/>
                          </w:pPr>
                          <w:r>
                            <w:rPr>
                              <w:rFonts w:ascii="ISOCPEUR" w:eastAsia="ISOCPEUR" w:hAnsi="ISOCPEUR" w:cs="ISOCPEUR"/>
                              <w:i/>
                              <w:color w:val="000000"/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74" o:spid="_x0000_s1095" style="position:absolute;left:7339;width:8477;height:15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" filled="f" stroked="f">
                    <v:textbox inset="7pt,3pt,7pt,3pt">
                      <w:txbxContent>
                        <w:p w14:paraId="07343239" w14:textId="77777777" w:rsidR="001E162E" w:rsidRDefault="001E162E">
                          <w:pPr>
                            <w:spacing w:line="275" w:lineRule="auto"/>
                            <w:textDirection w:val="btLr"/>
                          </w:pPr>
                        </w:p>
                      </w:txbxContent>
                    </v:textbox>
                  </v:rect>
                </v:group>
                <v:shape id="Прямая со стрелкой 75" o:spid="_x0000_s1096" type="#_x0000_t32" style="position:absolute;left:46806;top:92920;width:7;height:88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rect id="Прямоугольник 76" o:spid="_x0000_s1097" style="position:absolute;left:25653;top:93302;width:20728;height:81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" filled="f" stroked="f">
                  <v:textbox inset="7pt,3pt,7pt,3pt">
                    <w:txbxContent>
                      <w:p w14:paraId="165AD677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</w:p>
                      <w:p w14:paraId="35E261D5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32"/>
                          </w:rPr>
                          <w:t>ПОЯСНИТЕЛЬНАЯ ЗАПИСКА</w:t>
                        </w:r>
                      </w:p>
                    </w:txbxContent>
                  </v:textbox>
                </v:rect>
                <v:shape id="Прямая со стрелкой 77" o:spid="_x0000_s1098" type="#_x0000_t32" style="position:absolute;left:46849;top:94693;width:19005;height: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" filled="t" strokeweight="2pt">
                  <v:stroke startarrowwidth="narrow" startarrowlength="short" endarrowwidth="narrow" endarrowlength="short"/>
                </v:shape>
                <v:shape id="Прямая со стрелкой 78" o:spid="_x0000_s1099" type="#_x0000_t32" style="position:absolute;left:46842;top:96486;width:19006;height: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" filled="t" strokeweight="2pt">
                  <v:stroke startarrowwidth="narrow" startarrowlength="short" endarrowwidth="narrow" endarrowlength="short"/>
                </v:shape>
                <v:shape id="Прямая со стрелкой 79" o:spid="_x0000_s1100" type="#_x0000_t32" style="position:absolute;left:57608;top:92920;width:10;height:35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" filled="t" strokeweight="2pt">
                  <v:stroke startarrowwidth="narrow" startarrowlength="short" endarrowwidth="narrow" endarrowlength="short"/>
                </v:shape>
                <v:rect id="Прямоугольник 80" o:spid="_x0000_s1101" style="position:absolute;left:47093;top:93017;width:4856;height:2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" filled="f" stroked="f">
                  <v:textbox inset="7pt,3pt,7pt,3pt">
                    <w:txbxContent>
                      <w:p w14:paraId="6C4E6E68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т</w:t>
                        </w:r>
                        <w:r>
                          <w:rPr>
                            <w:rFonts w:ascii="ISOCPEUR" w:eastAsia="ISOCPEUR" w:hAnsi="ISOCPEUR" w:cs="ISOCPEUR"/>
                            <w:i/>
                            <w:color w:val="00000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81" o:spid="_x0000_s1102" style="position:absolute;left:57905;top:93017;width:7666;height:2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" filled="f" stroked="f">
                  <v:textbox inset="7pt,3pt,7pt,3pt">
                    <w:txbxContent>
                      <w:p w14:paraId="31136732" w14:textId="77777777" w:rsidR="001E162E" w:rsidRDefault="001E162E">
                        <w:pPr>
                          <w:spacing w:after="0" w:line="240" w:lineRule="auto"/>
                          <w:jc w:val="center"/>
                          <w:textDirection w:val="btLr"/>
                        </w:pPr>
                        <w:r>
                          <w:rPr>
                            <w:rFonts w:ascii="ISOCPEUR" w:eastAsia="ISOCPEUR" w:hAnsi="ISOCPEUR" w:cs="ISOCPEUR"/>
                            <w:color w:val="000000"/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82" o:spid="_x0000_s1103" style="position:absolute;left:57951;top:94211;width:7663;height:29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" filled="f" stroked="f">
                  <v:textbox inset="7pt,3pt,7pt,3pt">
                    <w:txbxContent>
                      <w:p w14:paraId="284C8B9E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20"/>
                          </w:rPr>
                          <w:t>28</w:t>
                        </w:r>
                      </w:p>
                    </w:txbxContent>
                  </v:textbox>
                </v:rect>
                <v:shape id="Прямая со стрелкой 83" o:spid="_x0000_s1104" type="#_x0000_t32" style="position:absolute;left:48608;top:94729;width:7;height:17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shape id="Прямая со стрелкой 84" o:spid="_x0000_s1105" type="#_x0000_t32" style="position:absolute;left:50407;top:94734;width:6;height:17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" filled="t" strokeweight="1pt">
                  <v:stroke startarrowwidth="narrow" startarrowlength="short" endarrowwidth="narrow" endarrowlength="short"/>
                </v:shape>
                <v:rect id="Прямоугольник 85" o:spid="_x0000_s1106" style="position:absolute;left:47093;top:97604;width:18478;height:42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" filled="f" stroked="f">
                  <v:textbox inset="7pt,3pt,7pt,3pt">
                    <w:txbxContent>
                      <w:p w14:paraId="3D8D95CF" w14:textId="77777777" w:rsidR="001E162E" w:rsidRDefault="001E162E">
                        <w:pPr>
                          <w:spacing w:line="275" w:lineRule="auto"/>
                          <w:jc w:val="center"/>
                          <w:textDirection w:val="btLr"/>
                        </w:pPr>
                        <w:r>
                          <w:rPr>
                            <w:color w:val="000000"/>
                            <w:sz w:val="32"/>
                          </w:rPr>
                          <w:t>ГАПОУ СО «КУПК»</w:t>
                        </w:r>
                      </w:p>
                    </w:txbxContent>
                  </v:textbox>
                </v:rect>
              </v:group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B7326F"/>
    <w:multiLevelType w:val="multilevel"/>
    <w:tmpl w:val="0E648BF4"/>
    <w:lvl w:ilvl="0">
      <w:start w:val="1"/>
      <w:numFmt w:val="bullet"/>
      <w:lvlText w:val="−"/>
      <w:lvlJc w:val="left"/>
      <w:pPr>
        <w:ind w:left="1776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496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216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936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656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376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096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816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536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B2051DE"/>
    <w:multiLevelType w:val="multilevel"/>
    <w:tmpl w:val="0D7463F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B4E373B"/>
    <w:multiLevelType w:val="hybridMultilevel"/>
    <w:tmpl w:val="1D6E6A7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1E1252AA"/>
    <w:multiLevelType w:val="hybridMultilevel"/>
    <w:tmpl w:val="158276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034AD9"/>
    <w:multiLevelType w:val="multilevel"/>
    <w:tmpl w:val="557E5D5A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  <w:b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5" w15:restartNumberingAfterBreak="0">
    <w:nsid w:val="2788486F"/>
    <w:multiLevelType w:val="multilevel"/>
    <w:tmpl w:val="2CA05714"/>
    <w:lvl w:ilvl="0">
      <w:start w:val="1"/>
      <w:numFmt w:val="bullet"/>
      <w:lvlText w:val="−"/>
      <w:lvlJc w:val="left"/>
      <w:pPr>
        <w:ind w:left="194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−"/>
      <w:lvlJc w:val="left"/>
      <w:pPr>
        <w:ind w:left="2664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33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1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8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5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2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9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704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34AE4667"/>
    <w:multiLevelType w:val="multilevel"/>
    <w:tmpl w:val="3F7E2B9A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34B70D6B"/>
    <w:multiLevelType w:val="hybridMultilevel"/>
    <w:tmpl w:val="0D3C2E4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40EB441E"/>
    <w:multiLevelType w:val="multilevel"/>
    <w:tmpl w:val="CFF8E5F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30C52CD"/>
    <w:multiLevelType w:val="hybridMultilevel"/>
    <w:tmpl w:val="8206953C"/>
    <w:lvl w:ilvl="0" w:tplc="9868762A">
      <w:start w:val="1"/>
      <w:numFmt w:val="bullet"/>
      <w:lvlText w:val="-"/>
      <w:lvlJc w:val="left"/>
      <w:pPr>
        <w:ind w:left="1854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511C6CCC"/>
    <w:multiLevelType w:val="multilevel"/>
    <w:tmpl w:val="45008FBA"/>
    <w:lvl w:ilvl="0">
      <w:start w:val="1"/>
      <w:numFmt w:val="bullet"/>
      <w:lvlText w:val="−"/>
      <w:lvlJc w:val="left"/>
      <w:pPr>
        <w:ind w:left="1776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−"/>
      <w:lvlJc w:val="left"/>
      <w:pPr>
        <w:ind w:left="2496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3216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936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656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376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096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816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536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533D0916"/>
    <w:multiLevelType w:val="multilevel"/>
    <w:tmpl w:val="898C3468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56BF369A"/>
    <w:multiLevelType w:val="hybridMultilevel"/>
    <w:tmpl w:val="DE060C8A"/>
    <w:lvl w:ilvl="0" w:tplc="9868762A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59584581"/>
    <w:multiLevelType w:val="multilevel"/>
    <w:tmpl w:val="41C0DDCC"/>
    <w:lvl w:ilvl="0">
      <w:start w:val="1"/>
      <w:numFmt w:val="bullet"/>
      <w:lvlText w:val="−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6D4B2BA9"/>
    <w:multiLevelType w:val="multilevel"/>
    <w:tmpl w:val="6D18C168"/>
    <w:lvl w:ilvl="0">
      <w:start w:val="1"/>
      <w:numFmt w:val="bullet"/>
      <w:lvlText w:val="−"/>
      <w:lvlJc w:val="left"/>
      <w:pPr>
        <w:ind w:left="1571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011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731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171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891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331" w:hanging="360"/>
      </w:pPr>
      <w:rPr>
        <w:rFonts w:ascii="Noto Sans Symbols" w:eastAsia="Noto Sans Symbols" w:hAnsi="Noto Sans Symbols" w:cs="Noto Sans Symbols"/>
      </w:rPr>
    </w:lvl>
  </w:abstractNum>
  <w:abstractNum w:abstractNumId="15" w15:restartNumberingAfterBreak="0">
    <w:nsid w:val="7C215417"/>
    <w:multiLevelType w:val="multilevel"/>
    <w:tmpl w:val="A0648F2A"/>
    <w:lvl w:ilvl="0">
      <w:start w:val="1"/>
      <w:numFmt w:val="bullet"/>
      <w:lvlText w:val="−"/>
      <w:lvlJc w:val="left"/>
      <w:pPr>
        <w:ind w:left="194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66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3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1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8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5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2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9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704" w:hanging="360"/>
      </w:pPr>
      <w:rPr>
        <w:rFonts w:ascii="Noto Sans Symbols" w:eastAsia="Noto Sans Symbols" w:hAnsi="Noto Sans Symbols" w:cs="Noto Sans Symbols"/>
      </w:rPr>
    </w:lvl>
  </w:abstractNum>
  <w:abstractNum w:abstractNumId="16" w15:restartNumberingAfterBreak="0">
    <w:nsid w:val="7D0756EC"/>
    <w:multiLevelType w:val="multilevel"/>
    <w:tmpl w:val="CE9E3508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7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7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0"/>
  </w:num>
  <w:num w:numId="3">
    <w:abstractNumId w:val="11"/>
  </w:num>
  <w:num w:numId="4">
    <w:abstractNumId w:val="14"/>
  </w:num>
  <w:num w:numId="5">
    <w:abstractNumId w:val="6"/>
  </w:num>
  <w:num w:numId="6">
    <w:abstractNumId w:val="4"/>
  </w:num>
  <w:num w:numId="7">
    <w:abstractNumId w:val="13"/>
  </w:num>
  <w:num w:numId="8">
    <w:abstractNumId w:val="8"/>
  </w:num>
  <w:num w:numId="9">
    <w:abstractNumId w:val="16"/>
  </w:num>
  <w:num w:numId="10">
    <w:abstractNumId w:val="15"/>
  </w:num>
  <w:num w:numId="11">
    <w:abstractNumId w:val="10"/>
  </w:num>
  <w:num w:numId="12">
    <w:abstractNumId w:val="1"/>
  </w:num>
  <w:num w:numId="13">
    <w:abstractNumId w:val="3"/>
  </w:num>
  <w:num w:numId="14">
    <w:abstractNumId w:val="7"/>
  </w:num>
  <w:num w:numId="15">
    <w:abstractNumId w:val="12"/>
  </w:num>
  <w:num w:numId="16">
    <w:abstractNumId w:val="9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29EB"/>
    <w:rsid w:val="000004E2"/>
    <w:rsid w:val="000571A1"/>
    <w:rsid w:val="00072532"/>
    <w:rsid w:val="00085FD8"/>
    <w:rsid w:val="00095169"/>
    <w:rsid w:val="000A7BDC"/>
    <w:rsid w:val="000B06E9"/>
    <w:rsid w:val="000B64B0"/>
    <w:rsid w:val="000F2C91"/>
    <w:rsid w:val="00122A7A"/>
    <w:rsid w:val="00135E44"/>
    <w:rsid w:val="001B1774"/>
    <w:rsid w:val="001C6A09"/>
    <w:rsid w:val="001E162E"/>
    <w:rsid w:val="001E3F56"/>
    <w:rsid w:val="001F6230"/>
    <w:rsid w:val="002268BF"/>
    <w:rsid w:val="002518A9"/>
    <w:rsid w:val="00253746"/>
    <w:rsid w:val="00270FAE"/>
    <w:rsid w:val="002778CF"/>
    <w:rsid w:val="00285E50"/>
    <w:rsid w:val="002943FF"/>
    <w:rsid w:val="00380911"/>
    <w:rsid w:val="0040097D"/>
    <w:rsid w:val="004252FC"/>
    <w:rsid w:val="00432675"/>
    <w:rsid w:val="0043366E"/>
    <w:rsid w:val="004576FE"/>
    <w:rsid w:val="00487C19"/>
    <w:rsid w:val="004D36EE"/>
    <w:rsid w:val="00530888"/>
    <w:rsid w:val="0053100E"/>
    <w:rsid w:val="005B0EFC"/>
    <w:rsid w:val="005F19EF"/>
    <w:rsid w:val="005F7EEF"/>
    <w:rsid w:val="00640861"/>
    <w:rsid w:val="00641D80"/>
    <w:rsid w:val="00693828"/>
    <w:rsid w:val="006B4510"/>
    <w:rsid w:val="006C27B9"/>
    <w:rsid w:val="006F1CA1"/>
    <w:rsid w:val="00736264"/>
    <w:rsid w:val="00757987"/>
    <w:rsid w:val="007608D2"/>
    <w:rsid w:val="007E1FE6"/>
    <w:rsid w:val="00857855"/>
    <w:rsid w:val="008B4737"/>
    <w:rsid w:val="008C3E49"/>
    <w:rsid w:val="008F092D"/>
    <w:rsid w:val="00905766"/>
    <w:rsid w:val="0090615F"/>
    <w:rsid w:val="00911DB2"/>
    <w:rsid w:val="00925BAB"/>
    <w:rsid w:val="00926903"/>
    <w:rsid w:val="00955F82"/>
    <w:rsid w:val="00986273"/>
    <w:rsid w:val="0099774F"/>
    <w:rsid w:val="009A7663"/>
    <w:rsid w:val="009B41D7"/>
    <w:rsid w:val="009B74AE"/>
    <w:rsid w:val="009E7623"/>
    <w:rsid w:val="00A051DF"/>
    <w:rsid w:val="00A15E2E"/>
    <w:rsid w:val="00A429EB"/>
    <w:rsid w:val="00A50AC3"/>
    <w:rsid w:val="00A80841"/>
    <w:rsid w:val="00A8696A"/>
    <w:rsid w:val="00AB175B"/>
    <w:rsid w:val="00AB2D08"/>
    <w:rsid w:val="00AD2DF0"/>
    <w:rsid w:val="00AE3587"/>
    <w:rsid w:val="00B02885"/>
    <w:rsid w:val="00B04E75"/>
    <w:rsid w:val="00B300FB"/>
    <w:rsid w:val="00B31AFE"/>
    <w:rsid w:val="00B37631"/>
    <w:rsid w:val="00B77F66"/>
    <w:rsid w:val="00B8282E"/>
    <w:rsid w:val="00BB1F7B"/>
    <w:rsid w:val="00BD6AC1"/>
    <w:rsid w:val="00C1334D"/>
    <w:rsid w:val="00C14013"/>
    <w:rsid w:val="00C14527"/>
    <w:rsid w:val="00C66759"/>
    <w:rsid w:val="00C8636F"/>
    <w:rsid w:val="00C951A7"/>
    <w:rsid w:val="00C969D2"/>
    <w:rsid w:val="00CB7DF2"/>
    <w:rsid w:val="00CF2C0D"/>
    <w:rsid w:val="00CF5BEF"/>
    <w:rsid w:val="00D03B15"/>
    <w:rsid w:val="00D35FEE"/>
    <w:rsid w:val="00D703F7"/>
    <w:rsid w:val="00D908C6"/>
    <w:rsid w:val="00D92AAB"/>
    <w:rsid w:val="00DA55A7"/>
    <w:rsid w:val="00DE3381"/>
    <w:rsid w:val="00E02F34"/>
    <w:rsid w:val="00E57079"/>
    <w:rsid w:val="00E70CD9"/>
    <w:rsid w:val="00E86519"/>
    <w:rsid w:val="00EB14CD"/>
    <w:rsid w:val="00EC1B98"/>
    <w:rsid w:val="00ED225B"/>
    <w:rsid w:val="00EE09ED"/>
    <w:rsid w:val="00EF48CF"/>
    <w:rsid w:val="00F10C30"/>
    <w:rsid w:val="00F216FC"/>
    <w:rsid w:val="00F46A0F"/>
    <w:rsid w:val="00F70E26"/>
    <w:rsid w:val="00F81C43"/>
    <w:rsid w:val="00F84021"/>
    <w:rsid w:val="00FA1576"/>
    <w:rsid w:val="00FA2A71"/>
    <w:rsid w:val="00FB0CF5"/>
    <w:rsid w:val="00FD2473"/>
    <w:rsid w:val="00FD349F"/>
    <w:rsid w:val="00FD5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DA135B"/>
  <w15:docId w15:val="{957C5119-A306-4FB4-9440-0719A07CFD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778CF"/>
  </w:style>
  <w:style w:type="paragraph" w:styleId="1">
    <w:name w:val="heading 1"/>
    <w:basedOn w:val="a"/>
    <w:next w:val="a"/>
    <w:link w:val="10"/>
    <w:uiPriority w:val="9"/>
    <w:qFormat/>
    <w:rsid w:val="00B300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ap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300FB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Cs/>
      <w:caps/>
      <w:sz w:val="28"/>
      <w:szCs w:val="2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10">
    <w:name w:val="Заголовок 1 Знак"/>
    <w:basedOn w:val="a0"/>
    <w:link w:val="1"/>
    <w:uiPriority w:val="9"/>
    <w:rsid w:val="00B300FB"/>
    <w:rPr>
      <w:rFonts w:asciiTheme="majorHAnsi" w:eastAsiaTheme="majorEastAsia" w:hAnsiTheme="majorHAnsi" w:cstheme="majorBidi"/>
      <w:bCs/>
      <w:cap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300FB"/>
    <w:rPr>
      <w:rFonts w:ascii="Times New Roman" w:eastAsiaTheme="majorEastAsia" w:hAnsi="Times New Roman" w:cstheme="majorBidi"/>
      <w:bCs/>
      <w:caps/>
      <w:sz w:val="28"/>
      <w:szCs w:val="26"/>
    </w:rPr>
  </w:style>
  <w:style w:type="paragraph" w:customStyle="1" w:styleId="11">
    <w:name w:val="Мой заголовок_1"/>
    <w:basedOn w:val="a"/>
    <w:qFormat/>
    <w:rsid w:val="0045565E"/>
    <w:pPr>
      <w:spacing w:line="240" w:lineRule="auto"/>
      <w:jc w:val="center"/>
    </w:pPr>
    <w:rPr>
      <w:rFonts w:ascii="Times New Roman" w:hAnsi="Times New Roman" w:cs="Times New Roman"/>
      <w:b/>
      <w:sz w:val="32"/>
      <w:szCs w:val="24"/>
    </w:rPr>
  </w:style>
  <w:style w:type="paragraph" w:styleId="a4">
    <w:name w:val="List Paragraph"/>
    <w:basedOn w:val="a"/>
    <w:uiPriority w:val="34"/>
    <w:qFormat/>
    <w:rsid w:val="00F30100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C113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style-span">
    <w:name w:val="apple-style-span"/>
    <w:basedOn w:val="a0"/>
    <w:rsid w:val="005F5DA2"/>
  </w:style>
  <w:style w:type="paragraph" w:styleId="a6">
    <w:name w:val="Body Text"/>
    <w:basedOn w:val="a"/>
    <w:link w:val="a7"/>
    <w:semiHidden/>
    <w:rsid w:val="00A6654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a7">
    <w:name w:val="Основной текст Знак"/>
    <w:basedOn w:val="a0"/>
    <w:link w:val="a6"/>
    <w:semiHidden/>
    <w:rsid w:val="00A6654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2661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266186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4F1173"/>
    <w:rPr>
      <w:color w:val="0000FF"/>
      <w:u w:val="single"/>
    </w:rPr>
  </w:style>
  <w:style w:type="character" w:customStyle="1" w:styleId="bb">
    <w:name w:val="bb"/>
    <w:basedOn w:val="a0"/>
    <w:rsid w:val="004D2769"/>
  </w:style>
  <w:style w:type="paragraph" w:styleId="ab">
    <w:name w:val="TOC Heading"/>
    <w:basedOn w:val="1"/>
    <w:next w:val="a"/>
    <w:uiPriority w:val="39"/>
    <w:unhideWhenUsed/>
    <w:qFormat/>
    <w:rsid w:val="000E0EB8"/>
    <w:pPr>
      <w:spacing w:before="240" w:line="259" w:lineRule="auto"/>
      <w:outlineLvl w:val="9"/>
    </w:pPr>
    <w:rPr>
      <w:b/>
      <w:bCs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0E0EB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E0EB8"/>
    <w:pPr>
      <w:spacing w:after="100"/>
      <w:ind w:left="220"/>
    </w:pPr>
  </w:style>
  <w:style w:type="paragraph" w:styleId="30">
    <w:name w:val="toc 3"/>
    <w:basedOn w:val="a"/>
    <w:next w:val="a"/>
    <w:autoRedefine/>
    <w:uiPriority w:val="39"/>
    <w:unhideWhenUsed/>
    <w:rsid w:val="00CB6B6D"/>
    <w:pPr>
      <w:tabs>
        <w:tab w:val="right" w:leader="dot" w:pos="9912"/>
      </w:tabs>
      <w:spacing w:after="100"/>
      <w:ind w:left="440"/>
    </w:pPr>
    <w:rPr>
      <w:rFonts w:ascii="Times New Roman" w:eastAsia="Times New Roman" w:hAnsi="Times New Roman" w:cs="Times New Roman"/>
      <w:noProof/>
      <w:sz w:val="24"/>
      <w:szCs w:val="24"/>
      <w:shd w:val="clear" w:color="auto" w:fill="FFFFFF"/>
    </w:rPr>
  </w:style>
  <w:style w:type="paragraph" w:styleId="ac">
    <w:name w:val="header"/>
    <w:basedOn w:val="a"/>
    <w:link w:val="ad"/>
    <w:uiPriority w:val="99"/>
    <w:unhideWhenUsed/>
    <w:rsid w:val="000E0E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0E0EB8"/>
  </w:style>
  <w:style w:type="paragraph" w:styleId="ae">
    <w:name w:val="footer"/>
    <w:basedOn w:val="a"/>
    <w:link w:val="af"/>
    <w:uiPriority w:val="99"/>
    <w:unhideWhenUsed/>
    <w:rsid w:val="000E0E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0E0EB8"/>
  </w:style>
  <w:style w:type="paragraph" w:customStyle="1" w:styleId="af0">
    <w:name w:val="Чертежный"/>
    <w:rsid w:val="000E0EB8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lang w:val="uk-UA"/>
    </w:rPr>
  </w:style>
  <w:style w:type="paragraph" w:styleId="af1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f2">
    <w:name w:val="No Spacing"/>
    <w:uiPriority w:val="1"/>
    <w:qFormat/>
    <w:rsid w:val="002518A9"/>
    <w:pPr>
      <w:spacing w:after="0" w:line="240" w:lineRule="auto"/>
    </w:pPr>
  </w:style>
  <w:style w:type="character" w:styleId="af3">
    <w:name w:val="Unresolved Mention"/>
    <w:basedOn w:val="a0"/>
    <w:uiPriority w:val="99"/>
    <w:semiHidden/>
    <w:unhideWhenUsed/>
    <w:rsid w:val="0090576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header" Target="header1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oter" Target="footer2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s://learn.microsoft.com/ru-ru/dotnet/api/system.net.mail.smtpclient?view=net-8.0" TargetMode="External"/><Relationship Id="rId40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yperlink" Target="https://learn.microsoft.com/ru-ru/dotnet/api/system.componentmodel.backgroundworker?view=net-7.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1">
  <go:docsCustomData xmlns:go="http://customooxmlschemas.google.com/" roundtripDataSignature="AMtx7mh59v8XUy/XVPskLW6FaQnlzIztDw==">AMUW2mXrMnr+ElUizW/yzR60V5OVAUzVbaA2ULObYjcXCDQi4N0HIm/AkhDWjQpMkzYkZeVi8oegic3HVrq3x42Jjjz43CSn3aaK10IrWQJwf1AxesRZxENi1BIsWiaLCPDUJmpoSczB5JdcVriu8Fr91C8lzhwX/eEoq8G8e9CDNVB40VjKaJ1ww57byl7xSCLJps3w5zxfIQmQOkxIZOaaZ1rWdWD+7IlNA6Wd9yhnp88NDH+NIHEV1G+fkuoYA0iJR45k2fgDG02kBakbpdl1W9I/iJuEBVuF6lp0I4xkEMhc8r9J34DJwS8ScOBw/FEL0uQZN1ag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7AB8E22C-06DB-4BC1-96CE-8CBB4FA897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1</TotalTime>
  <Pages>23</Pages>
  <Words>2891</Words>
  <Characters>16484</Characters>
  <Application>Microsoft Office Word</Application>
  <DocSecurity>0</DocSecurity>
  <Lines>137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307</dc:creator>
  <cp:lastModifiedBy>student</cp:lastModifiedBy>
  <cp:revision>37</cp:revision>
  <dcterms:created xsi:type="dcterms:W3CDTF">2018-05-19T03:07:00Z</dcterms:created>
  <dcterms:modified xsi:type="dcterms:W3CDTF">2023-06-06T10:25:00Z</dcterms:modified>
</cp:coreProperties>
</file>